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EC730AA" w14:textId="3455CD5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bookmarkStart w:id="0" w:name="bookmark0"/>
      <w:r w:rsidRPr="00AE5560">
        <w:rPr>
          <w:rFonts w:ascii="Times New Roman" w:eastAsia="Times New Roman" w:hAnsi="Times New Roman" w:cs="Times New Roman"/>
          <w:sz w:val="32"/>
          <w:szCs w:val="32"/>
        </w:rPr>
        <w:t>Министерство образования Республики Беларусь</w:t>
      </w:r>
    </w:p>
    <w:p w14:paraId="2AA2B36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Учреждение образования</w:t>
      </w:r>
    </w:p>
    <w:p w14:paraId="3EC9B230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БЕЛОРУССКИЙ ГОСУДАРСТВЕННЫЙ УНИВЕРСИТЕТ</w:t>
      </w:r>
    </w:p>
    <w:p w14:paraId="5AC5BC9E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00AE5560">
        <w:rPr>
          <w:rFonts w:ascii="Times New Roman" w:eastAsia="Times New Roman" w:hAnsi="Times New Roman" w:cs="Times New Roman"/>
          <w:sz w:val="32"/>
          <w:szCs w:val="32"/>
        </w:rPr>
        <w:t>ИНФОРМАТИКИ И РАДИОЭЛЕКТРОНИКИ</w:t>
      </w:r>
    </w:p>
    <w:p w14:paraId="6EE1E9CA" w14:textId="77777777" w:rsidR="000D67CB" w:rsidRPr="00AE5560" w:rsidRDefault="000D67CB" w:rsidP="000D67CB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6BD2D5E7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Факультет компьютерных систем и сетей</w:t>
      </w:r>
    </w:p>
    <w:p w14:paraId="1264F1F0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Кафедра информатики </w:t>
      </w:r>
    </w:p>
    <w:p w14:paraId="45A230C5" w14:textId="77777777" w:rsidR="000D67CB" w:rsidRPr="00AE5560" w:rsidRDefault="000D67CB" w:rsidP="000D67CB">
      <w:pPr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Дисциплина: Методы численного анализа </w:t>
      </w:r>
    </w:p>
    <w:p w14:paraId="7A35D253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7DD2B568" w14:textId="77777777" w:rsidR="000D67CB" w:rsidRPr="00AE5560" w:rsidRDefault="000D67CB" w:rsidP="000D67CB">
      <w:pPr>
        <w:rPr>
          <w:rFonts w:ascii="Times New Roman" w:eastAsia="Times New Roman" w:hAnsi="Times New Roman" w:cs="Times New Roman"/>
        </w:rPr>
      </w:pPr>
    </w:p>
    <w:p w14:paraId="17864F58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b/>
        </w:rPr>
      </w:pPr>
      <w:r w:rsidRPr="00AE5560">
        <w:rPr>
          <w:rFonts w:ascii="Times New Roman" w:eastAsia="Times New Roman" w:hAnsi="Times New Roman" w:cs="Times New Roman"/>
          <w:b/>
          <w:sz w:val="32"/>
          <w:szCs w:val="32"/>
        </w:rPr>
        <w:t>ОТЧЁТ</w:t>
      </w:r>
    </w:p>
    <w:p w14:paraId="169EA07D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к лабораторной работе</w:t>
      </w:r>
    </w:p>
    <w:p w14:paraId="5E7F93C1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на тему</w:t>
      </w:r>
    </w:p>
    <w:p w14:paraId="5F5443BB" w14:textId="77777777" w:rsidR="000D67CB" w:rsidRPr="00AE5560" w:rsidRDefault="000D67CB" w:rsidP="000D67CB">
      <w:pPr>
        <w:spacing w:after="60"/>
        <w:jc w:val="center"/>
        <w:rPr>
          <w:rFonts w:ascii="Times New Roman" w:eastAsia="Times New Roman" w:hAnsi="Times New Roman" w:cs="Times New Roman"/>
        </w:rPr>
      </w:pPr>
    </w:p>
    <w:p w14:paraId="3EB736FF" w14:textId="5155EED9" w:rsidR="000D67CB" w:rsidRPr="00865DF1" w:rsidRDefault="00CB57DC" w:rsidP="000D67CB">
      <w:pPr>
        <w:spacing w:after="6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поляция сплайнами</w:t>
      </w:r>
    </w:p>
    <w:p w14:paraId="15C5BB3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DABFA01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9A2EE14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A943673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2F9DB07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654820B" w14:textId="039DF9E5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5E8889C6" w14:textId="13F58F4D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E873864" w14:textId="0FC0AE94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6DF62301" w14:textId="7EF5705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28E3A282" w14:textId="4E3639CB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73F70D97" w14:textId="53890EE6" w:rsidR="000D67CB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C0D7A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030DCC6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</w:rPr>
      </w:pPr>
    </w:p>
    <w:p w14:paraId="4367F85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Выполнил: студент группы </w:t>
      </w:r>
      <w:r>
        <w:rPr>
          <w:rFonts w:ascii="Times New Roman" w:eastAsia="Times New Roman" w:hAnsi="Times New Roman" w:cs="Times New Roman"/>
          <w:sz w:val="28"/>
          <w:szCs w:val="28"/>
        </w:rPr>
        <w:t>153503</w:t>
      </w: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6AF08CA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Кончик Денис Сергеевич</w:t>
      </w:r>
    </w:p>
    <w:p w14:paraId="03F0D613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</w:p>
    <w:p w14:paraId="49513C37" w14:textId="77777777" w:rsidR="000D67CB" w:rsidRPr="00AE5560" w:rsidRDefault="000D67CB" w:rsidP="000D67CB">
      <w:pPr>
        <w:spacing w:after="60"/>
        <w:ind w:firstLine="3686"/>
        <w:rPr>
          <w:rFonts w:ascii="Times New Roman" w:eastAsia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 xml:space="preserve">Проверил: Анисимов Владимир Яковлевич </w:t>
      </w:r>
    </w:p>
    <w:p w14:paraId="4C7FF55A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3F462B2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317B412C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60800E26" w14:textId="77777777" w:rsidR="000D67CB" w:rsidRPr="00AE5560" w:rsidRDefault="000D67CB" w:rsidP="000D67CB">
      <w:pPr>
        <w:spacing w:after="60"/>
        <w:rPr>
          <w:rFonts w:ascii="Times New Roman" w:eastAsia="Times New Roman" w:hAnsi="Times New Roman" w:cs="Times New Roman"/>
          <w:sz w:val="26"/>
          <w:szCs w:val="26"/>
        </w:rPr>
      </w:pPr>
    </w:p>
    <w:p w14:paraId="2BABA77D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73453E8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427C8BE6" w14:textId="77777777" w:rsidR="000D67CB" w:rsidRPr="00AE5560" w:rsidRDefault="000D67CB" w:rsidP="000D67CB">
      <w:pPr>
        <w:spacing w:after="60"/>
        <w:ind w:firstLine="3969"/>
        <w:rPr>
          <w:rFonts w:ascii="Times New Roman" w:eastAsia="Times New Roman" w:hAnsi="Times New Roman" w:cs="Times New Roman"/>
          <w:sz w:val="26"/>
          <w:szCs w:val="26"/>
        </w:rPr>
      </w:pPr>
    </w:p>
    <w:p w14:paraId="1B511D93" w14:textId="24121166" w:rsidR="006343D0" w:rsidRPr="00E6502F" w:rsidRDefault="000D67CB" w:rsidP="000D67CB">
      <w:pPr>
        <w:pStyle w:val="a6"/>
        <w:jc w:val="center"/>
        <w:rPr>
          <w:rFonts w:ascii="Times New Roman" w:hAnsi="Times New Roman" w:cs="Times New Roman"/>
          <w:sz w:val="28"/>
          <w:szCs w:val="28"/>
        </w:rPr>
      </w:pPr>
      <w:r w:rsidRPr="00AE5560">
        <w:rPr>
          <w:rFonts w:ascii="Times New Roman" w:eastAsia="Times New Roman" w:hAnsi="Times New Roman" w:cs="Times New Roman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="006343D0" w:rsidRPr="00E6502F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val="ru-RU" w:eastAsia="ru-RU" w:bidi="ru-RU"/>
        </w:rPr>
        <w:id w:val="1322624456"/>
        <w:docPartObj>
          <w:docPartGallery w:val="Table of Contents"/>
          <w:docPartUnique/>
        </w:docPartObj>
      </w:sdtPr>
      <w:sdtEndPr>
        <w:rPr>
          <w:rFonts w:ascii="Microsoft Sans Serif" w:eastAsia="Microsoft Sans Serif" w:hAnsi="Microsoft Sans Serif" w:cs="Microsoft Sans Serif"/>
          <w:b/>
          <w:bCs/>
          <w:noProof/>
          <w:color w:val="000000"/>
          <w:sz w:val="24"/>
          <w:szCs w:val="24"/>
        </w:rPr>
      </w:sdtEndPr>
      <w:sdtContent>
        <w:p w14:paraId="11E85C02" w14:textId="0357D00A" w:rsidR="006E2272" w:rsidRDefault="006E2272" w:rsidP="006E2272">
          <w:pPr>
            <w:pStyle w:val="ae"/>
            <w:jc w:val="center"/>
            <w:rPr>
              <w:rFonts w:ascii="Times New Roman" w:hAnsi="Times New Roman" w:cs="Times New Roman"/>
              <w:b/>
              <w:color w:val="000000" w:themeColor="text1"/>
              <w:lang w:val="ru-RU"/>
            </w:rPr>
          </w:pPr>
          <w:r w:rsidRPr="00A43CE5">
            <w:rPr>
              <w:rFonts w:ascii="Times New Roman" w:hAnsi="Times New Roman" w:cs="Times New Roman"/>
              <w:b/>
              <w:color w:val="000000" w:themeColor="text1"/>
              <w:lang w:val="ru-RU"/>
            </w:rPr>
            <w:t>Содержание</w:t>
          </w:r>
        </w:p>
        <w:p w14:paraId="5AD4D11E" w14:textId="77777777" w:rsidR="003C288F" w:rsidRPr="003C288F" w:rsidRDefault="003C288F" w:rsidP="003C288F">
          <w:pPr>
            <w:rPr>
              <w:lang w:eastAsia="en-US" w:bidi="ar-SA"/>
            </w:rPr>
          </w:pPr>
        </w:p>
        <w:p w14:paraId="14A02C28" w14:textId="33CB13E8" w:rsidR="0080270F" w:rsidRPr="0080270F" w:rsidRDefault="006E2272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r w:rsidRPr="0080270F">
            <w:fldChar w:fldCharType="begin"/>
          </w:r>
          <w:r w:rsidRPr="0080270F">
            <w:rPr>
              <w:lang w:val="en-US"/>
            </w:rPr>
            <w:instrText xml:space="preserve"> TOC \o "1-3" \h \z \u </w:instrText>
          </w:r>
          <w:r w:rsidRPr="0080270F">
            <w:fldChar w:fldCharType="separate"/>
          </w:r>
          <w:hyperlink w:anchor="_Toc119363919" w:history="1">
            <w:r w:rsidR="0080270F" w:rsidRPr="0080270F">
              <w:rPr>
                <w:rStyle w:val="a3"/>
                <w:noProof/>
              </w:rPr>
              <w:t>1.</w:t>
            </w:r>
            <w:r w:rsidR="0080270F"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80270F" w:rsidRPr="0080270F">
              <w:rPr>
                <w:rStyle w:val="a3"/>
                <w:noProof/>
              </w:rPr>
              <w:t>ЦЕЛЬ РАБОТЫ</w:t>
            </w:r>
            <w:r w:rsidR="0080270F" w:rsidRPr="0080270F">
              <w:rPr>
                <w:noProof/>
                <w:webHidden/>
              </w:rPr>
              <w:tab/>
            </w:r>
            <w:r w:rsidR="0080270F" w:rsidRPr="0080270F">
              <w:rPr>
                <w:noProof/>
                <w:webHidden/>
              </w:rPr>
              <w:fldChar w:fldCharType="begin"/>
            </w:r>
            <w:r w:rsidR="0080270F" w:rsidRPr="0080270F">
              <w:rPr>
                <w:noProof/>
                <w:webHidden/>
              </w:rPr>
              <w:instrText xml:space="preserve"> PAGEREF _Toc119363919 \h </w:instrText>
            </w:r>
            <w:r w:rsidR="0080270F" w:rsidRPr="0080270F">
              <w:rPr>
                <w:noProof/>
                <w:webHidden/>
              </w:rPr>
            </w:r>
            <w:r w:rsidR="0080270F" w:rsidRPr="0080270F">
              <w:rPr>
                <w:noProof/>
                <w:webHidden/>
              </w:rPr>
              <w:fldChar w:fldCharType="separate"/>
            </w:r>
            <w:r w:rsidR="0080270F">
              <w:rPr>
                <w:noProof/>
                <w:webHidden/>
              </w:rPr>
              <w:t>3</w:t>
            </w:r>
            <w:r w:rsidR="0080270F" w:rsidRPr="0080270F">
              <w:rPr>
                <w:noProof/>
                <w:webHidden/>
              </w:rPr>
              <w:fldChar w:fldCharType="end"/>
            </w:r>
          </w:hyperlink>
        </w:p>
        <w:p w14:paraId="5FCAA637" w14:textId="0F357A23" w:rsidR="0080270F" w:rsidRPr="0080270F" w:rsidRDefault="0080270F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0" w:history="1">
            <w:r w:rsidRPr="0080270F">
              <w:rPr>
                <w:rStyle w:val="a3"/>
                <w:noProof/>
              </w:rPr>
              <w:t>2.</w:t>
            </w:r>
            <w:r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80270F">
              <w:rPr>
                <w:rStyle w:val="a3"/>
                <w:noProof/>
              </w:rPr>
              <w:t>ТЕОРЕТИЧЕСКИЕ СВЕДЕНИЯ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0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7C577036" w14:textId="0FD2981A" w:rsidR="0080270F" w:rsidRPr="0080270F" w:rsidRDefault="0080270F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1" w:history="1">
            <w:r w:rsidRPr="0080270F">
              <w:rPr>
                <w:rStyle w:val="a3"/>
                <w:noProof/>
              </w:rPr>
              <w:t>3.</w:t>
            </w:r>
            <w:r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80270F">
              <w:rPr>
                <w:rStyle w:val="a3"/>
                <w:noProof/>
              </w:rPr>
              <w:t>АЛГОРИТМ РЕШЕНИЯ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1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4178D109" w14:textId="35056328" w:rsidR="0080270F" w:rsidRPr="0080270F" w:rsidRDefault="0080270F">
          <w:pPr>
            <w:pStyle w:val="11"/>
            <w:tabs>
              <w:tab w:val="left" w:pos="440"/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2" w:history="1">
            <w:r w:rsidRPr="0080270F">
              <w:rPr>
                <w:rStyle w:val="a3"/>
                <w:noProof/>
              </w:rPr>
              <w:t>4.</w:t>
            </w:r>
            <w:r w:rsidRPr="0080270F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Pr="0080270F">
              <w:rPr>
                <w:rStyle w:val="a3"/>
                <w:noProof/>
              </w:rPr>
              <w:t>ПРОГРАММНАЯ РЕАЛИЗАЦИЯ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2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52F82534" w14:textId="35ED9A55" w:rsidR="0080270F" w:rsidRPr="0080270F" w:rsidRDefault="0080270F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3" w:history="1">
            <w:r w:rsidRPr="0080270F">
              <w:rPr>
                <w:rStyle w:val="a3"/>
                <w:noProof/>
                <w:lang w:bidi="ru-RU"/>
              </w:rPr>
              <w:t>5.   ТЕСТОВЫЕ ПРИМЕРЫ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3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14B81B0D" w14:textId="63EA1B33" w:rsidR="0080270F" w:rsidRPr="0080270F" w:rsidRDefault="0080270F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4" w:history="1">
            <w:r w:rsidRPr="0080270F">
              <w:rPr>
                <w:rStyle w:val="a3"/>
                <w:bCs/>
                <w:noProof/>
                <w:lang w:bidi="ru-RU"/>
              </w:rPr>
              <w:t>6.   ЗАДАНИЕ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4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75F28F6C" w14:textId="6E6B6DDD" w:rsidR="0080270F" w:rsidRPr="0080270F" w:rsidRDefault="0080270F">
          <w:pPr>
            <w:pStyle w:val="11"/>
            <w:tabs>
              <w:tab w:val="right" w:leader="dot" w:pos="93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ru-RU"/>
            </w:rPr>
          </w:pPr>
          <w:hyperlink w:anchor="_Toc119363925" w:history="1">
            <w:r w:rsidRPr="0080270F">
              <w:rPr>
                <w:rStyle w:val="a3"/>
                <w:noProof/>
              </w:rPr>
              <w:t>7.   ВЫВОД</w:t>
            </w:r>
            <w:r w:rsidRPr="0080270F">
              <w:rPr>
                <w:noProof/>
                <w:webHidden/>
              </w:rPr>
              <w:tab/>
            </w:r>
            <w:r w:rsidRPr="0080270F">
              <w:rPr>
                <w:noProof/>
                <w:webHidden/>
              </w:rPr>
              <w:fldChar w:fldCharType="begin"/>
            </w:r>
            <w:r w:rsidRPr="0080270F">
              <w:rPr>
                <w:noProof/>
                <w:webHidden/>
              </w:rPr>
              <w:instrText xml:space="preserve"> PAGEREF _Toc119363925 \h </w:instrText>
            </w:r>
            <w:r w:rsidRPr="0080270F">
              <w:rPr>
                <w:noProof/>
                <w:webHidden/>
              </w:rPr>
            </w:r>
            <w:r w:rsidRPr="0080270F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 w:rsidRPr="0080270F">
              <w:rPr>
                <w:noProof/>
                <w:webHidden/>
              </w:rPr>
              <w:fldChar w:fldCharType="end"/>
            </w:r>
          </w:hyperlink>
        </w:p>
        <w:p w14:paraId="57CA302E" w14:textId="002E8B3C" w:rsidR="006E2272" w:rsidRPr="004936B7" w:rsidRDefault="006E2272" w:rsidP="006E2272">
          <w:pPr>
            <w:rPr>
              <w:lang w:val="en-US"/>
            </w:rPr>
          </w:pPr>
          <w:r w:rsidRPr="0080270F">
            <w:rPr>
              <w:noProof/>
            </w:rPr>
            <w:fldChar w:fldCharType="end"/>
          </w:r>
        </w:p>
      </w:sdtContent>
    </w:sdt>
    <w:p w14:paraId="02A72AF5" w14:textId="055F82D8" w:rsidR="006E2272" w:rsidRDefault="006E2272">
      <w:pPr>
        <w:rPr>
          <w:rFonts w:ascii="Times New Roman" w:eastAsia="Calibri" w:hAnsi="Times New Roman" w:cs="Times New Roman"/>
          <w:b/>
          <w:color w:val="auto"/>
          <w:sz w:val="32"/>
          <w:szCs w:val="28"/>
          <w:lang w:val="en-US" w:eastAsia="en-US" w:bidi="ar-SA"/>
        </w:rPr>
      </w:pPr>
      <w:r>
        <w:rPr>
          <w:rFonts w:ascii="Times New Roman" w:hAnsi="Times New Roman"/>
          <w:b/>
          <w:sz w:val="32"/>
          <w:szCs w:val="28"/>
        </w:rPr>
        <w:br w:type="page"/>
      </w:r>
      <w:bookmarkStart w:id="1" w:name="_GoBack"/>
      <w:bookmarkEnd w:id="1"/>
    </w:p>
    <w:p w14:paraId="6227AF1A" w14:textId="4B10A865" w:rsidR="00AB24C5" w:rsidRPr="006B046D" w:rsidRDefault="00844D11" w:rsidP="009F2479">
      <w:pPr>
        <w:pStyle w:val="ab"/>
        <w:numPr>
          <w:ilvl w:val="0"/>
          <w:numId w:val="5"/>
        </w:numPr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2" w:name="_Toc119363919"/>
      <w:bookmarkEnd w:id="0"/>
      <w:r w:rsidRPr="006B046D">
        <w:rPr>
          <w:rFonts w:ascii="Times New Roman" w:hAnsi="Times New Roman"/>
          <w:b/>
          <w:sz w:val="28"/>
          <w:szCs w:val="28"/>
          <w:lang w:val="ru-RU"/>
        </w:rPr>
        <w:lastRenderedPageBreak/>
        <w:t>ЦЕЛЬ РАБОТЫ</w:t>
      </w:r>
      <w:bookmarkEnd w:id="2"/>
    </w:p>
    <w:p w14:paraId="64765BF1" w14:textId="0A00A0C7" w:rsidR="006E20E9" w:rsidRDefault="00CB57DC" w:rsidP="00CB57DC">
      <w:pPr>
        <w:pStyle w:val="Bodytext21"/>
        <w:shd w:val="clear" w:color="auto" w:fill="auto"/>
        <w:spacing w:line="240" w:lineRule="auto"/>
        <w:ind w:firstLine="0"/>
        <w:rPr>
          <w:sz w:val="28"/>
          <w:szCs w:val="28"/>
        </w:rPr>
      </w:pPr>
      <w:r>
        <w:rPr>
          <w:sz w:val="28"/>
        </w:rPr>
        <w:t>Изучить построение кубических интерполяционных сплайнов.</w:t>
      </w:r>
    </w:p>
    <w:p w14:paraId="2BB22915" w14:textId="645B8276" w:rsidR="00ED6479" w:rsidRDefault="00ED6479" w:rsidP="0012289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25A8DA89" w14:textId="77777777" w:rsidR="00B5036A" w:rsidRPr="00122897" w:rsidRDefault="00B5036A" w:rsidP="00122897">
      <w:pPr>
        <w:rPr>
          <w:rFonts w:ascii="Times New Roman" w:eastAsia="Times New Roman" w:hAnsi="Times New Roman" w:cs="Times New Roman"/>
          <w:sz w:val="28"/>
          <w:szCs w:val="28"/>
        </w:rPr>
      </w:pPr>
    </w:p>
    <w:p w14:paraId="3D48E8C4" w14:textId="49294C93" w:rsidR="00ED6479" w:rsidRPr="00B5036A" w:rsidRDefault="00844D11" w:rsidP="00B5036A">
      <w:pPr>
        <w:pStyle w:val="ab"/>
        <w:numPr>
          <w:ilvl w:val="0"/>
          <w:numId w:val="5"/>
        </w:numPr>
        <w:jc w:val="center"/>
        <w:outlineLvl w:val="0"/>
        <w:rPr>
          <w:rFonts w:ascii="Times New Roman" w:eastAsiaTheme="minorEastAsia" w:hAnsi="Times New Roman"/>
          <w:b/>
          <w:sz w:val="32"/>
          <w:szCs w:val="32"/>
        </w:rPr>
      </w:pPr>
      <w:bookmarkStart w:id="3" w:name="_Toc119363920"/>
      <w:r w:rsidRPr="0064327C">
        <w:rPr>
          <w:rFonts w:ascii="Times New Roman" w:eastAsiaTheme="minorEastAsia" w:hAnsi="Times New Roman"/>
          <w:b/>
          <w:sz w:val="28"/>
          <w:szCs w:val="28"/>
          <w:lang w:val="ru-RU"/>
        </w:rPr>
        <w:t>ТЕОРЕТИЧЕСКИЕ</w:t>
      </w:r>
      <w:r w:rsidRPr="00457A7B">
        <w:rPr>
          <w:rFonts w:ascii="Times New Roman" w:eastAsiaTheme="minorEastAsia" w:hAnsi="Times New Roman"/>
          <w:b/>
          <w:sz w:val="32"/>
          <w:szCs w:val="32"/>
          <w:lang w:val="ru-RU"/>
        </w:rPr>
        <w:t xml:space="preserve"> </w:t>
      </w:r>
      <w:r w:rsidRPr="00122897">
        <w:rPr>
          <w:rFonts w:ascii="Times New Roman" w:eastAsiaTheme="minorEastAsia" w:hAnsi="Times New Roman"/>
          <w:b/>
          <w:sz w:val="28"/>
          <w:szCs w:val="28"/>
          <w:lang w:val="ru-RU"/>
        </w:rPr>
        <w:t>СВЕДЕНИ</w:t>
      </w:r>
      <w:r w:rsidR="00B5036A">
        <w:rPr>
          <w:rFonts w:ascii="Times New Roman" w:eastAsiaTheme="minorEastAsia" w:hAnsi="Times New Roman"/>
          <w:b/>
          <w:sz w:val="28"/>
          <w:szCs w:val="28"/>
          <w:lang w:val="ru-RU"/>
        </w:rPr>
        <w:t>Я</w:t>
      </w:r>
      <w:bookmarkEnd w:id="3"/>
    </w:p>
    <w:p w14:paraId="3116896F" w14:textId="3CC47250" w:rsidR="00E45F63" w:rsidRDefault="00A0498E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  <w:r>
        <w:rPr>
          <w:noProof/>
        </w:rPr>
        <w:pict w14:anchorId="1450AC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8" type="#_x0000_t75" style="position:absolute;left:0;text-align:left;margin-left:-.3pt;margin-top:7.3pt;width:468pt;height:386.3pt;z-index:-251618304" wrapcoords="-35 0 -35 21575 21600 21575 21600 0 -35 0">
            <v:imagedata r:id="rId8" o:title="Л" croptop="23358f" cropbottom="9819f" cropleft="7048f" cropright="3051f"/>
            <w10:wrap type="tight"/>
          </v:shape>
        </w:pict>
      </w:r>
    </w:p>
    <w:p w14:paraId="48A3462F" w14:textId="1DE46465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3AC85144" w14:textId="07E605D2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56DD4F01" w14:textId="09CD8700" w:rsidR="00B87DB1" w:rsidRDefault="00B87DB1" w:rsidP="005E0B8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p w14:paraId="032CC5B7" w14:textId="78A7F3DD" w:rsidR="006E3AD0" w:rsidRDefault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8B4168C" w14:textId="2BE6B51D" w:rsidR="00F25E8C" w:rsidRDefault="00A0498E">
      <w:pPr>
        <w:rPr>
          <w:sz w:val="28"/>
          <w:szCs w:val="28"/>
        </w:rPr>
      </w:pPr>
      <w:r>
        <w:rPr>
          <w:noProof/>
        </w:rPr>
        <w:lastRenderedPageBreak/>
        <w:pict w14:anchorId="00E32CFF">
          <v:shape id="_x0000_s1059" type="#_x0000_t75" style="position:absolute;margin-left:-.3pt;margin-top:0;width:470.25pt;height:713.65pt;z-index:-251616256" wrapcoords="-35 0 -35 21575 21600 21575 21600 0 -35 0">
            <v:imagedata r:id="rId9" o:title="Л" croptop="1785f" cropbottom="5728f" cropleft="7784f" cropright="3682f"/>
            <w10:wrap type="tight"/>
          </v:shape>
        </w:pict>
      </w:r>
    </w:p>
    <w:p w14:paraId="49CF1608" w14:textId="0BE8ECC2" w:rsidR="00F25E8C" w:rsidRDefault="00A0498E">
      <w:pPr>
        <w:rPr>
          <w:sz w:val="28"/>
          <w:szCs w:val="28"/>
        </w:rPr>
      </w:pPr>
      <w:r>
        <w:rPr>
          <w:noProof/>
        </w:rPr>
        <w:lastRenderedPageBreak/>
        <w:pict w14:anchorId="6D3AFCC3">
          <v:shape id="_x0000_s1060" type="#_x0000_t75" style="position:absolute;margin-left:-.3pt;margin-top:0;width:468pt;height:692.45pt;z-index:-251614208" wrapcoords="-35 0 -35 21575 21600 21575 21600 0 -35 0">
            <v:imagedata r:id="rId10" o:title="Л" croptop="3645f" cropbottom="5207f" cropleft="8205f" cropright="3156f"/>
            <w10:wrap type="tight"/>
          </v:shape>
        </w:pict>
      </w:r>
    </w:p>
    <w:p w14:paraId="2BFB0A2A" w14:textId="45626703" w:rsidR="00F25E8C" w:rsidRDefault="00A0498E">
      <w:pPr>
        <w:rPr>
          <w:sz w:val="28"/>
          <w:szCs w:val="28"/>
        </w:rPr>
      </w:pPr>
      <w:r>
        <w:rPr>
          <w:noProof/>
        </w:rPr>
        <w:lastRenderedPageBreak/>
        <w:pict w14:anchorId="4A9AA8C0">
          <v:shape id="_x0000_s1061" type="#_x0000_t75" style="position:absolute;margin-left:-.3pt;margin-top:.1pt;width:466.55pt;height:273.2pt;z-index:-251612160" wrapcoords="-35 0 -35 21575 21600 21575 21600 0 -35 0">
            <v:imagedata r:id="rId11" o:title="Л" croptop="3199f" cropbottom="39946f" cropleft="7784f" cropright="3682f"/>
            <w10:wrap type="tight"/>
          </v:shape>
        </w:pict>
      </w:r>
    </w:p>
    <w:p w14:paraId="4BC513C1" w14:textId="5BEEC8D1" w:rsidR="00F25E8C" w:rsidRDefault="00F25E8C">
      <w:pPr>
        <w:rPr>
          <w:sz w:val="28"/>
          <w:szCs w:val="28"/>
        </w:rPr>
      </w:pPr>
    </w:p>
    <w:p w14:paraId="1BC0AE1B" w14:textId="1CDF7B9B" w:rsidR="00F25E8C" w:rsidRDefault="00DE6CF9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77009E8" w14:textId="141F59E2" w:rsidR="006E3AD0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</w:pPr>
      <w:bookmarkStart w:id="4" w:name="_Toc119363921"/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АЛГОРИТМ</w:t>
      </w:r>
      <w:r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AA4430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ШЕНИЯ</w:t>
      </w:r>
      <w:bookmarkEnd w:id="4"/>
    </w:p>
    <w:p w14:paraId="11C8017B" w14:textId="76804F93" w:rsidR="00DE6CF9" w:rsidRPr="00DE6CF9" w:rsidRDefault="00DE6CF9" w:rsidP="00DE6CF9">
      <w:pPr>
        <w:rPr>
          <w:lang w:eastAsia="en-US" w:bidi="ar-SA"/>
        </w:rPr>
      </w:pPr>
      <w:r>
        <w:object w:dxaOrig="11316" w:dyaOrig="16561" w14:anchorId="649D02C6">
          <v:shape id="_x0000_i1025" type="#_x0000_t75" style="width:467.25pt;height:684pt" o:ole="">
            <v:imagedata r:id="rId12" o:title=""/>
          </v:shape>
          <o:OLEObject Type="Embed" ProgID="Visio.Drawing.15" ShapeID="_x0000_i1025" DrawAspect="Content" ObjectID="_1729976689" r:id="rId13"/>
        </w:object>
      </w:r>
    </w:p>
    <w:p w14:paraId="1792D7DD" w14:textId="5899C525" w:rsidR="00A0088B" w:rsidRDefault="006E3AD0" w:rsidP="00A0088B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A9A39E" w14:textId="2B3C9320" w:rsidR="00A0088B" w:rsidRDefault="00844D11" w:rsidP="006E3AD0">
      <w:pPr>
        <w:pStyle w:val="1"/>
        <w:numPr>
          <w:ilvl w:val="0"/>
          <w:numId w:val="5"/>
        </w:numPr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5" w:name="_Toc119363922"/>
      <w:r w:rsidRPr="008535AB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lastRenderedPageBreak/>
        <w:t>ПРОГРАММНАЯ</w:t>
      </w:r>
      <w:r w:rsidRPr="00555816">
        <w:rPr>
          <w:rFonts w:ascii="Times New Roman" w:eastAsiaTheme="minorEastAsia" w:hAnsi="Times New Roman"/>
          <w:b/>
          <w:color w:val="000000" w:themeColor="text1"/>
          <w:szCs w:val="28"/>
        </w:rPr>
        <w:t xml:space="preserve"> </w:t>
      </w:r>
      <w:r w:rsidRPr="0064327C">
        <w:rPr>
          <w:rFonts w:ascii="Times New Roman" w:eastAsiaTheme="minorEastAsia" w:hAnsi="Times New Roman"/>
          <w:b/>
          <w:color w:val="000000" w:themeColor="text1"/>
          <w:sz w:val="28"/>
          <w:szCs w:val="28"/>
        </w:rPr>
        <w:t>РЕАЛИЗАЦИЯ</w:t>
      </w:r>
      <w:bookmarkEnd w:id="5"/>
    </w:p>
    <w:p w14:paraId="503EC12A" w14:textId="12854A91" w:rsidR="00FD4EA8" w:rsidRDefault="00FD4EA8" w:rsidP="00FD4EA8">
      <w:pPr>
        <w:rPr>
          <w:lang w:eastAsia="en-US" w:bidi="ar-SA"/>
        </w:rPr>
      </w:pPr>
    </w:p>
    <w:p w14:paraId="41821B3A" w14:textId="77777777" w:rsidR="00DE6CF9" w:rsidRDefault="00DE6CF9" w:rsidP="00DE6CF9">
      <w:pPr>
        <w:widowControl/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bidi="ar-SA"/>
        </w:rPr>
      </w:pPr>
    </w:p>
    <w:p w14:paraId="375B4F9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import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umpy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as np</w:t>
      </w:r>
    </w:p>
    <w:p w14:paraId="4508632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import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tplotlib.py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as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</w:t>
      </w:r>
      <w:proofErr w:type="spellEnd"/>
    </w:p>
    <w:p w14:paraId="6DD114E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0A015C27" w14:textId="5A717B2D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138FC5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368C9678" w14:textId="2E1E8643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A75498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10932C1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f(x): </w:t>
      </w:r>
    </w:p>
    <w:p w14:paraId="790E687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return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e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** (-x)</w:t>
      </w:r>
    </w:p>
    <w:p w14:paraId="38CA3A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, b = 0, 4</w:t>
      </w:r>
    </w:p>
    <w:p w14:paraId="4120089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04F7371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node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6 # Число узлов</w:t>
      </w:r>
    </w:p>
    <w:p w14:paraId="1B0A49B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0.5*(b-a)</w:t>
      </w:r>
    </w:p>
    <w:p w14:paraId="74BA1CA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</w:p>
    <w:p w14:paraId="22EA67E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dot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[] # Список пар (узел, значение в узле)</w:t>
      </w:r>
    </w:p>
    <w:p w14:paraId="15A18B3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  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nodes):</w:t>
      </w:r>
    </w:p>
    <w:p w14:paraId="7165DB6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x = a + (b - a) *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/ (nodes - 1)</w:t>
      </w:r>
    </w:p>
    <w:p w14:paraId="6B9FAB6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y = f(x)</w:t>
      </w:r>
    </w:p>
    <w:p w14:paraId="677F814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dots += [(x, y)]</w:t>
      </w:r>
    </w:p>
    <w:p w14:paraId="218F928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1BF52A0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dots, f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</w:p>
    <w:p w14:paraId="275AE28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64B0480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9C8143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6BBCCD2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518754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tridiag_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olve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, b):</w:t>
      </w:r>
    </w:p>
    <w:p w14:paraId="5658836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</w:t>
      </w:r>
    </w:p>
    <w:p w14:paraId="1CB5F95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.cop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)</w:t>
      </w:r>
    </w:p>
    <w:p w14:paraId="0C2C0A5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b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b.cop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)</w:t>
      </w:r>
    </w:p>
    <w:p w14:paraId="1094EC1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n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A)</w:t>
      </w:r>
    </w:p>
    <w:p w14:paraId="3C3120D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3C4C73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0][1] /= A[0][0]</w:t>
      </w:r>
    </w:p>
    <w:p w14:paraId="6F1A97C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 n-1):</w:t>
      </w:r>
    </w:p>
    <w:p w14:paraId="6A3D026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/= (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A[i-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41933A0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4827343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b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0] /= A[0][0]</w:t>
      </w:r>
    </w:p>
    <w:p w14:paraId="230A982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 n):</w:t>
      </w:r>
    </w:p>
    <w:p w14:paraId="687C64F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(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b[i-1]) / (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-1] * A[i-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073A2C2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DBD890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x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zeros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n)</w:t>
      </w:r>
    </w:p>
    <w:p w14:paraId="4B3E7A6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</w:p>
    <w:p w14:paraId="36E9B4D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] = b[-1]</w:t>
      </w:r>
    </w:p>
    <w:p w14:paraId="3ECBF25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-2, -1, -1):</w:t>
      </w:r>
    </w:p>
    <w:p w14:paraId="311C3FE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b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* x[i+1]</w:t>
      </w:r>
    </w:p>
    <w:p w14:paraId="23CC746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599A9E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23187FC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x</w:t>
      </w:r>
    </w:p>
    <w:p w14:paraId="7DEBB6C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56D10D2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2CF23EA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Spline(dots):</w:t>
      </w:r>
    </w:p>
    <w:p w14:paraId="645A49F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76D42C2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n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dots) - 1</w:t>
      </w:r>
    </w:p>
    <w:p w14:paraId="44AF6A9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(x, y) =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p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ist, zip(*dots))</w:t>
      </w:r>
    </w:p>
    <w:p w14:paraId="18996EE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513FC53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h = [None]</w:t>
      </w:r>
    </w:p>
    <w:p w14:paraId="167EC0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+1):</w:t>
      </w:r>
    </w:p>
    <w:p w14:paraId="1798B01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h += [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x[i-1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]</w:t>
      </w:r>
      <w:proofErr w:type="gramEnd"/>
    </w:p>
    <w:p w14:paraId="57A8585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7052EB3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[[None] * (n)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n)]</w:t>
      </w:r>
    </w:p>
    <w:p w14:paraId="3816410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48C944E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or j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6C64C42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lastRenderedPageBreak/>
        <w:t xml:space="preserve">    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j] = 0.0</w:t>
      </w:r>
    </w:p>
    <w:p w14:paraId="70C516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):</w:t>
      </w:r>
    </w:p>
    <w:p w14:paraId="53EA137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i+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][</w:t>
      </w:r>
      <w:proofErr w:type="spellStart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h[i+1]</w:t>
      </w:r>
    </w:p>
    <w:p w14:paraId="55FA3DE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7C25E08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= 2 * (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h[i+1])</w:t>
      </w:r>
    </w:p>
    <w:p w14:paraId="5423361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-1):</w:t>
      </w:r>
    </w:p>
    <w:p w14:paraId="65DF003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i+1] = h[i+1]</w:t>
      </w:r>
    </w:p>
    <w:p w14:paraId="37186BD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3EECF3F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 = []</w:t>
      </w:r>
    </w:p>
    <w:p w14:paraId="2358FA3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1,n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2782F60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 += [ 3 *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 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[i+1] -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/ h[i+1] -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]</w:t>
      </w:r>
    </w:p>
    <w:p w14:paraId="662453C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AAF348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A = [A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[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:]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range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A)) if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</w:t>
      </w:r>
    </w:p>
    <w:p w14:paraId="4E7F68E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08E8266F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c 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tridiag_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olve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A, F)</w:t>
      </w:r>
    </w:p>
    <w:p w14:paraId="4D1732D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c = [0.0] + list(c) + [0.0]</w:t>
      </w:r>
    </w:p>
    <w:p w14:paraId="0E07072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3EAA25D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evaluate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207B0F5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)):</w:t>
      </w:r>
    </w:p>
    <w:p w14:paraId="2C091D3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if x[i-1] &lt;=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&lt;=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:</w:t>
      </w:r>
    </w:p>
    <w:p w14:paraId="74B32DF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0</w:t>
      </w:r>
    </w:p>
    <w:p w14:paraId="18F7F650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</w:t>
      </w:r>
    </w:p>
    <w:p w14:paraId="7BB125E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b =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(2 *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c[i-1])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/ 3</w:t>
      </w:r>
    </w:p>
    <w:p w14:paraId="56086D7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b * 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1C5BE74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* (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** 2)</w:t>
      </w:r>
    </w:p>
    <w:p w14:paraId="0CC3D34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d = (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c[i-1]) / (3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4F8E024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+= d * (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-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 ** 3)</w:t>
      </w:r>
    </w:p>
    <w:p w14:paraId="15F9EDF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    return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</w:p>
    <w:p w14:paraId="302B72A7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return None</w:t>
      </w:r>
    </w:p>
    <w:p w14:paraId="0DDA3A8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0804EA7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de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:</w:t>
      </w:r>
    </w:p>
    <w:p w14:paraId="3FA2EC3C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Кубический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:", '\n')</w:t>
      </w:r>
    </w:p>
    <w:p w14:paraId="684D84F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range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1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e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)):</w:t>
      </w:r>
    </w:p>
    <w:p w14:paraId="00F23F3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va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0</w:t>
      </w:r>
    </w:p>
    <w:p w14:paraId="6870BC48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b = (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y[i-1]) /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(2 *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+ c[i-1])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/ 3</w:t>
      </w:r>
    </w:p>
    <w:p w14:paraId="47F40E0B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d = (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 - c[i-1]) / (3 * h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)</w:t>
      </w:r>
    </w:p>
    <w:p w14:paraId="78CB92E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print(x[i-1], x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, "-&gt;")</w:t>
      </w:r>
    </w:p>
    <w:p w14:paraId="34CFE975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       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poly1d([d, c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, b, y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]]), '\n')</w:t>
      </w:r>
    </w:p>
    <w:p w14:paraId="273C0E3D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45FB00B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return evaluate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</w:p>
    <w:p w14:paraId="495856E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   </w:t>
      </w:r>
    </w:p>
    <w:p w14:paraId="5D0AF2F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dots, f, _ = 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08181B7E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FE36CDE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x, y) =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map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list, zip(*dots)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исок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x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</w:t>
      </w: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y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тдельно</w:t>
      </w:r>
    </w:p>
    <w:p w14:paraId="72D44E0C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37F8382B" w14:textId="74157E50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"(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,y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 =", dots, '\n'</w:t>
      </w:r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49EED27F" w14:textId="4D9177D2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otdots</w:t>
      </w:r>
      <w:proofErr w:type="spellEnd"/>
      <w:r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10**4</w:t>
      </w:r>
    </w:p>
    <w:p w14:paraId="6A0E2442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x, y, '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og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'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Зеленые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точки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(x, y)</w:t>
      </w:r>
    </w:p>
    <w:p w14:paraId="3B91D4D0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</w:t>
      </w: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np.linspace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min(x), max(x)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otdots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чень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много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ксов</w:t>
      </w:r>
    </w:p>
    <w:p w14:paraId="649E0B6C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</w:p>
    <w:p w14:paraId="1E29229A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[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)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for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in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] # Игреки от исходной функции</w:t>
      </w:r>
    </w:p>
    <w:p w14:paraId="318D5816" w14:textId="4A720D63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, '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red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') </w:t>
      </w:r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# Построение исходной функции</w:t>
      </w:r>
    </w:p>
    <w:p w14:paraId="167923C1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cou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Spline(dots)</w:t>
      </w:r>
    </w:p>
    <w:p w14:paraId="405D5BD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[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for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in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]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Игреки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от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а</w:t>
      </w:r>
    </w:p>
    <w:p w14:paraId="5898E77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spellStart"/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lt.plo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ypl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, 'blue') #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Построение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а</w:t>
      </w:r>
    </w:p>
    <w:p w14:paraId="5CF8D2BE" w14:textId="52106C4D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proofErr w:type="gramStart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cout</w:t>
      </w:r>
      <w:proofErr w:type="spellEnd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(</w:t>
      </w:r>
      <w:proofErr w:type="gramEnd"/>
      <w:r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)</w:t>
      </w:r>
    </w:p>
    <w:p w14:paraId="50B9A4F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bidi="ar-SA"/>
        </w:rPr>
      </w:pP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width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 xml:space="preserve"> = 25 # Ширина вывода текста</w:t>
      </w:r>
    </w:p>
    <w:p w14:paraId="7CFA0DFD" w14:textId="77777777" w:rsidR="00DE6CF9" w:rsidRPr="0080270F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_, _, </w:t>
      </w:r>
      <w:proofErr w:type="spell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= </w:t>
      </w:r>
      <w:proofErr w:type="gramStart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input(</w:t>
      </w:r>
      <w:proofErr w:type="gramEnd"/>
      <w:r w:rsidRPr="0080270F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</w:t>
      </w:r>
    </w:p>
    <w:p w14:paraId="1FF78B96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f"f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width), 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</w:t>
      </w:r>
    </w:p>
    <w:p w14:paraId="76B2C9E3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</w:t>
      </w:r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f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Кубический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 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сплайн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(width),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</w:t>
      </w:r>
    </w:p>
    <w:p w14:paraId="43F805D9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</w:pP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print(f"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bidi="ar-SA"/>
        </w:rPr>
        <w:t>Разность</w:t>
      </w:r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{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}) =</w:t>
      </w:r>
      <w:proofErr w:type="gram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".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ljust</w:t>
      </w:r>
      <w:proofErr w:type="spellEnd"/>
      <w:proofErr w:type="gram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width), abs(f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 xml:space="preserve">) - 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spl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(</w:t>
      </w:r>
      <w:proofErr w:type="spellStart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xdot</w:t>
      </w:r>
      <w:proofErr w:type="spellEnd"/>
      <w:r w:rsidRPr="00DE6CF9">
        <w:rPr>
          <w:rFonts w:ascii="Consolas" w:hAnsi="Consolas" w:cs="Cascadia Mono"/>
          <w:color w:val="000000" w:themeColor="text1"/>
          <w:sz w:val="19"/>
          <w:szCs w:val="19"/>
          <w:lang w:val="en-US" w:bidi="ar-SA"/>
        </w:rPr>
        <w:t>)))</w:t>
      </w:r>
    </w:p>
    <w:p w14:paraId="1D051D64" w14:textId="77777777" w:rsidR="00DE6CF9" w:rsidRPr="00DE6CF9" w:rsidRDefault="00DE6CF9" w:rsidP="00DE6CF9">
      <w:pPr>
        <w:widowControl/>
        <w:autoSpaceDE w:val="0"/>
        <w:autoSpaceDN w:val="0"/>
        <w:adjustRightInd w:val="0"/>
        <w:rPr>
          <w:rFonts w:ascii="Cascadia Mono" w:hAnsi="Cascadia Mono" w:cs="Cascadia Mono"/>
          <w:sz w:val="19"/>
          <w:szCs w:val="19"/>
          <w:lang w:val="en-US" w:bidi="ar-SA"/>
        </w:rPr>
      </w:pPr>
    </w:p>
    <w:p w14:paraId="5C0A4C5E" w14:textId="68454AB6" w:rsidR="007D51C4" w:rsidRDefault="00DE6CF9" w:rsidP="00DE6CF9">
      <w:pPr>
        <w:rPr>
          <w:rFonts w:ascii="Courier New" w:hAnsi="Courier New" w:cs="Courier New"/>
          <w:color w:val="000000" w:themeColor="text1"/>
          <w:sz w:val="20"/>
          <w:szCs w:val="20"/>
        </w:rPr>
      </w:pPr>
      <w:proofErr w:type="spellStart"/>
      <w:r w:rsidRPr="00DD4490">
        <w:rPr>
          <w:rFonts w:ascii="Cascadia Mono" w:hAnsi="Cascadia Mono" w:cs="Cascadia Mono"/>
          <w:color w:val="000000" w:themeColor="text1"/>
          <w:sz w:val="19"/>
          <w:szCs w:val="19"/>
          <w:lang w:bidi="ar-SA"/>
        </w:rPr>
        <w:t>plt.show</w:t>
      </w:r>
      <w:proofErr w:type="spellEnd"/>
      <w:r w:rsidRPr="00DD4490">
        <w:rPr>
          <w:rFonts w:ascii="Cascadia Mono" w:hAnsi="Cascadia Mono" w:cs="Cascadia Mono"/>
          <w:color w:val="000000" w:themeColor="text1"/>
          <w:sz w:val="19"/>
          <w:szCs w:val="19"/>
          <w:lang w:bidi="ar-SA"/>
        </w:rPr>
        <w:t>()</w:t>
      </w:r>
      <w:r w:rsidR="007D51C4">
        <w:rPr>
          <w:rFonts w:ascii="Courier New" w:hAnsi="Courier New" w:cs="Courier New"/>
          <w:color w:val="000000" w:themeColor="text1"/>
          <w:sz w:val="20"/>
          <w:szCs w:val="20"/>
        </w:rPr>
        <w:br w:type="page"/>
      </w:r>
    </w:p>
    <w:p w14:paraId="71F6CFB2" w14:textId="784FBCFD" w:rsidR="00A0088B" w:rsidRPr="00454FC1" w:rsidRDefault="00454FC1" w:rsidP="00604E8D">
      <w:pPr>
        <w:spacing w:line="360" w:lineRule="auto"/>
        <w:ind w:left="360"/>
        <w:jc w:val="center"/>
        <w:outlineLvl w:val="0"/>
        <w:rPr>
          <w:rFonts w:ascii="Times New Roman" w:hAnsi="Times New Roman"/>
          <w:b/>
          <w:sz w:val="28"/>
          <w:szCs w:val="28"/>
        </w:rPr>
      </w:pPr>
      <w:bookmarkStart w:id="6" w:name="_Toc119363923"/>
      <w:r>
        <w:rPr>
          <w:rFonts w:ascii="Times New Roman" w:hAnsi="Times New Roman"/>
          <w:b/>
          <w:sz w:val="28"/>
          <w:szCs w:val="28"/>
        </w:rPr>
        <w:lastRenderedPageBreak/>
        <w:t xml:space="preserve">5. </w:t>
      </w:r>
      <w:r w:rsidR="00844D11" w:rsidRPr="00454FC1">
        <w:rPr>
          <w:rFonts w:ascii="Times New Roman" w:hAnsi="Times New Roman"/>
          <w:b/>
          <w:sz w:val="28"/>
          <w:szCs w:val="28"/>
        </w:rPr>
        <w:t>ТЕСТОВЫЕ ПРИМЕРЫ</w:t>
      </w:r>
      <w:bookmarkEnd w:id="6"/>
    </w:p>
    <w:p w14:paraId="0ECA2C15" w14:textId="4F6C5A25" w:rsidR="0091399E" w:rsidRPr="00EA5853" w:rsidRDefault="0091399E" w:rsidP="00EA5853">
      <w:pPr>
        <w:spacing w:after="240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91399E">
        <w:rPr>
          <w:rFonts w:ascii="Times New Roman" w:hAnsi="Times New Roman" w:cs="Times New Roman"/>
          <w:sz w:val="28"/>
          <w:szCs w:val="28"/>
        </w:rPr>
        <w:t>Построить кубические интерполяционные сплайны</w:t>
      </w:r>
      <w:r w:rsidR="00BD1411">
        <w:rPr>
          <w:rFonts w:ascii="Times New Roman" w:hAnsi="Times New Roman" w:cs="Times New Roman"/>
          <w:sz w:val="28"/>
          <w:szCs w:val="28"/>
        </w:rPr>
        <w:t xml:space="preserve"> </w:t>
      </w:r>
      <w:r w:rsidR="00BD1411" w:rsidRPr="00BD1411">
        <w:rPr>
          <w:rFonts w:ascii="Times New Roman" w:hAnsi="Times New Roman" w:cs="Times New Roman"/>
          <w:sz w:val="28"/>
          <w:szCs w:val="28"/>
        </w:rPr>
        <w:t>(</w:t>
      </w:r>
      <w:r w:rsidR="00BD1411">
        <w:rPr>
          <w:rFonts w:ascii="Times New Roman" w:hAnsi="Times New Roman" w:cs="Times New Roman"/>
          <w:sz w:val="28"/>
          <w:szCs w:val="28"/>
        </w:rPr>
        <w:t>красный цвет – функция</w:t>
      </w:r>
      <w:r w:rsidR="00BD1411" w:rsidRPr="00BD1411">
        <w:rPr>
          <w:rFonts w:ascii="Times New Roman" w:hAnsi="Times New Roman" w:cs="Times New Roman"/>
          <w:sz w:val="28"/>
          <w:szCs w:val="28"/>
        </w:rPr>
        <w:t xml:space="preserve">, </w:t>
      </w:r>
      <w:r w:rsidR="00BD1411">
        <w:rPr>
          <w:rFonts w:ascii="Times New Roman" w:hAnsi="Times New Roman" w:cs="Times New Roman"/>
          <w:sz w:val="28"/>
          <w:szCs w:val="28"/>
        </w:rPr>
        <w:t xml:space="preserve">синий – сплайн). </w:t>
      </w:r>
      <w:r w:rsidR="00D55B9F">
        <w:rPr>
          <w:rFonts w:ascii="Times New Roman" w:hAnsi="Times New Roman" w:cs="Times New Roman"/>
          <w:sz w:val="28"/>
          <w:szCs w:val="28"/>
        </w:rPr>
        <w:t>Вычислить значение сплайна и функции в точке, сравнить значения.</w:t>
      </w:r>
    </w:p>
    <w:tbl>
      <w:tblPr>
        <w:tblStyle w:val="ad"/>
        <w:tblW w:w="10207" w:type="dxa"/>
        <w:jc w:val="center"/>
        <w:tblLayout w:type="fixed"/>
        <w:tblLook w:val="04A0" w:firstRow="1" w:lastRow="0" w:firstColumn="1" w:lastColumn="0" w:noHBand="0" w:noVBand="1"/>
      </w:tblPr>
      <w:tblGrid>
        <w:gridCol w:w="5255"/>
        <w:gridCol w:w="4952"/>
      </w:tblGrid>
      <w:tr w:rsidR="0091399E" w:rsidRPr="00D53D7D" w14:paraId="3416D04C" w14:textId="77777777" w:rsidTr="00996F8A">
        <w:trPr>
          <w:jc w:val="center"/>
        </w:trPr>
        <w:tc>
          <w:tcPr>
            <w:tcW w:w="5255" w:type="dxa"/>
            <w:vAlign w:val="center"/>
          </w:tcPr>
          <w:p w14:paraId="7D09D759" w14:textId="77777777" w:rsidR="0091399E" w:rsidRPr="00162093" w:rsidRDefault="0091399E" w:rsidP="00026906">
            <w:pPr>
              <w:spacing w:after="240"/>
              <w:jc w:val="center"/>
              <w:rPr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1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044239" w14:paraId="75925415" w14:textId="580D2A61" w:rsidTr="002F3C50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7D977A99" w14:textId="77777777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374736CB" w14:textId="77777777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420DE349" w14:textId="648D1880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29D543AF" w14:textId="0552FE3F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0C1FA036" w14:textId="16479FFA" w:rsidR="00044239" w:rsidRPr="002F3C50" w:rsidRDefault="00044239" w:rsidP="0004423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044239" w14:paraId="33106F05" w14:textId="3451EA58" w:rsidTr="00BB53DC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09B09CB9" w14:textId="016F0A4F" w:rsidR="00044239" w:rsidRPr="002F3C50" w:rsidRDefault="002F3C50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2x+5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77918AF" w14:textId="01F1121C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-2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BB4C33F" w14:textId="0C694728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40B32147" w14:textId="25992E30" w:rsidR="00044239" w:rsidRPr="002F3C50" w:rsidRDefault="00044239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45980AAF" w14:textId="0A964096" w:rsidR="00044239" w:rsidRPr="002F3C50" w:rsidRDefault="002F3C50" w:rsidP="00026906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</w:tr>
          </w:tbl>
          <w:p w14:paraId="187FDE92" w14:textId="05F9AFE4" w:rsidR="0091399E" w:rsidRPr="002F3C50" w:rsidRDefault="0080270F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pict w14:anchorId="442FF68E">
                <v:shape id="_x0000_i1026" type="#_x0000_t75" style="width:251.25pt;height:189pt">
                  <v:imagedata r:id="rId14" o:title="1"/>
                </v:shape>
              </w:pict>
            </w:r>
          </w:p>
        </w:tc>
        <w:tc>
          <w:tcPr>
            <w:tcW w:w="4952" w:type="dxa"/>
            <w:vAlign w:val="center"/>
          </w:tcPr>
          <w:p w14:paraId="7C8A5303" w14:textId="02A92DE5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2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EE1559" w14:paraId="122A4C6E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555D848D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7FB2ED2F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0E422DB9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1BE0B93F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172F71B8" w14:textId="77777777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EE1559" w14:paraId="2D5F7723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7BC2CE5B" w14:textId="5B1FCCD1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cos⁡(x)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B737450" w14:textId="39B04894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</w:rPr>
                    <w:t>-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74219A0" w14:textId="74F53A4A" w:rsidR="00EE1559" w:rsidRPr="002F3C50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DDDCCA4" w14:textId="589A02F0" w:rsidR="00EE1559" w:rsidRPr="00EE1559" w:rsidRDefault="00EE1559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7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21008E4A" w14:textId="46865E62" w:rsidR="00EE1559" w:rsidRPr="00EE1559" w:rsidRDefault="00883C8B" w:rsidP="00EE1559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3.2</w:t>
                  </w:r>
                </w:p>
              </w:tc>
            </w:tr>
          </w:tbl>
          <w:p w14:paraId="32BA6739" w14:textId="6594A0D7" w:rsidR="0091399E" w:rsidRDefault="0080270F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0937C7A4">
                <v:shape id="_x0000_i1027" type="#_x0000_t75" style="width:236.25pt;height:177pt">
                  <v:imagedata r:id="rId15" o:title="2"/>
                </v:shape>
              </w:pict>
            </w:r>
          </w:p>
        </w:tc>
      </w:tr>
      <w:tr w:rsidR="0039007C" w:rsidRPr="00D53D7D" w14:paraId="3D8BFB32" w14:textId="77777777" w:rsidTr="00996F8A">
        <w:trPr>
          <w:jc w:val="center"/>
        </w:trPr>
        <w:tc>
          <w:tcPr>
            <w:tcW w:w="5255" w:type="dxa"/>
            <w:vAlign w:val="center"/>
          </w:tcPr>
          <w:p w14:paraId="5949A47D" w14:textId="77777777" w:rsidR="0039007C" w:rsidRPr="00A76C56" w:rsidRDefault="00E9688E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3) = 11</w:t>
            </w:r>
          </w:p>
          <w:p w14:paraId="4E2D1EE9" w14:textId="77777777" w:rsidR="00E9688E" w:rsidRPr="00A76C56" w:rsidRDefault="00E9688E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3) = 11</w:t>
            </w:r>
          </w:p>
          <w:p w14:paraId="2080E153" w14:textId="01655914" w:rsidR="00E9688E" w:rsidRPr="00A76C56" w:rsidRDefault="00A0498E" w:rsidP="00E9688E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E9688E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= 0</w:t>
            </w:r>
          </w:p>
        </w:tc>
        <w:tc>
          <w:tcPr>
            <w:tcW w:w="4952" w:type="dxa"/>
            <w:vAlign w:val="center"/>
          </w:tcPr>
          <w:p w14:paraId="1B643E94" w14:textId="77777777" w:rsidR="0039007C" w:rsidRPr="00A76C56" w:rsidRDefault="00883C8B" w:rsidP="00883C8B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1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Fonts w:ascii="Times New Roman" w:hAnsi="Times New Roman" w:cs="Times New Roman"/>
                <w:i/>
                <w:lang w:val="en-US"/>
              </w:rPr>
              <w:t xml:space="preserve"> -0.9983</w:t>
            </w:r>
          </w:p>
          <w:p w14:paraId="1680DC1C" w14:textId="77777777" w:rsidR="00883C8B" w:rsidRPr="00A76C56" w:rsidRDefault="00883C8B" w:rsidP="00883C8B">
            <w:pPr>
              <w:jc w:val="center"/>
              <w:rPr>
                <w:rFonts w:ascii="Times New Roman" w:hAnsi="Times New Roman" w:cs="Times New Roman"/>
                <w:i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1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Fonts w:ascii="Times New Roman" w:hAnsi="Times New Roman" w:cs="Times New Roman"/>
                <w:i/>
                <w:lang w:val="en-US"/>
              </w:rPr>
              <w:t xml:space="preserve"> -0.9350</w:t>
            </w:r>
          </w:p>
          <w:p w14:paraId="0B51007A" w14:textId="2BEDC33F" w:rsidR="00883C8B" w:rsidRPr="00A76C56" w:rsidRDefault="00A0498E" w:rsidP="00883C8B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883C8B" w:rsidRPr="00A76C56">
              <w:rPr>
                <w:rFonts w:ascii="Times New Roman" w:hAnsi="Times New Roman" w:cs="Times New Roman"/>
                <w:i/>
              </w:rPr>
              <w:t>≈</w:t>
            </w:r>
            <w:r w:rsidR="00EA5853" w:rsidRPr="00A76C56">
              <w:rPr>
                <w:rFonts w:ascii="Times New Roman" w:hAnsi="Times New Roman" w:cs="Times New Roman"/>
                <w:i/>
                <w:lang w:val="en-US"/>
              </w:rPr>
              <w:t xml:space="preserve"> 0.0633</w:t>
            </w:r>
          </w:p>
        </w:tc>
      </w:tr>
      <w:tr w:rsidR="0091399E" w14:paraId="7BF7304F" w14:textId="77777777" w:rsidTr="00996F8A">
        <w:trPr>
          <w:jc w:val="center"/>
        </w:trPr>
        <w:tc>
          <w:tcPr>
            <w:tcW w:w="5255" w:type="dxa"/>
            <w:vAlign w:val="center"/>
          </w:tcPr>
          <w:p w14:paraId="6A41BE3C" w14:textId="5D1F7E29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3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5D38DC" w14:paraId="23E7AF56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68A2D1A8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4951FAB0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690B17EA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69A14E03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6C3AB968" w14:textId="77777777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5D38DC" w14:paraId="6F3227AC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0A3E4718" w14:textId="47B15F70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ctg⁡(x)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23A16D3" w14:textId="0CE085DB" w:rsidR="005D38DC" w:rsidRPr="005D38DC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98A4B7B" w14:textId="285AAF7C" w:rsidR="005D38DC" w:rsidRPr="002F3C50" w:rsidRDefault="005D38DC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3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297E9BAE" w14:textId="7E1778BF" w:rsidR="005D38DC" w:rsidRPr="00EE1559" w:rsidRDefault="00DB323D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4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9272E8F" w14:textId="772A6490" w:rsidR="005D38DC" w:rsidRPr="00EE1559" w:rsidRDefault="00DB323D" w:rsidP="005D38DC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2.2</w:t>
                  </w:r>
                </w:p>
              </w:tc>
            </w:tr>
          </w:tbl>
          <w:p w14:paraId="1F87DB64" w14:textId="0F480815" w:rsidR="0091399E" w:rsidRDefault="0080270F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7AC64599">
                <v:shape id="_x0000_i1028" type="#_x0000_t75" style="width:251.25pt;height:189pt">
                  <v:imagedata r:id="rId16" o:title="3"/>
                </v:shape>
              </w:pict>
            </w:r>
          </w:p>
        </w:tc>
        <w:tc>
          <w:tcPr>
            <w:tcW w:w="4952" w:type="dxa"/>
            <w:vAlign w:val="center"/>
          </w:tcPr>
          <w:p w14:paraId="39F858CE" w14:textId="1FBEF235" w:rsidR="0091399E" w:rsidRDefault="0091399E" w:rsidP="00026906">
            <w:pPr>
              <w:spacing w:after="240"/>
              <w:jc w:val="center"/>
              <w:rPr>
                <w:rStyle w:val="Bodytext2Bold"/>
                <w:rFonts w:eastAsia="Microsoft Sans Serif"/>
                <w:sz w:val="28"/>
                <w:szCs w:val="28"/>
              </w:rPr>
            </w:pPr>
            <w:r>
              <w:rPr>
                <w:rStyle w:val="Bodytext2Bold"/>
                <w:rFonts w:eastAsia="Microsoft Sans Serif"/>
                <w:sz w:val="28"/>
                <w:szCs w:val="28"/>
              </w:rPr>
              <w:t>Тестовый пример 4</w:t>
            </w:r>
          </w:p>
          <w:tbl>
            <w:tblPr>
              <w:tblStyle w:val="ad"/>
              <w:tblW w:w="0" w:type="auto"/>
              <w:jc w:val="center"/>
              <w:tblLayout w:type="fixed"/>
              <w:tblLook w:val="04A0" w:firstRow="1" w:lastRow="0" w:firstColumn="1" w:lastColumn="0" w:noHBand="0" w:noVBand="1"/>
            </w:tblPr>
            <w:tblGrid>
              <w:gridCol w:w="1984"/>
              <w:gridCol w:w="680"/>
              <w:gridCol w:w="680"/>
              <w:gridCol w:w="680"/>
              <w:gridCol w:w="680"/>
            </w:tblGrid>
            <w:tr w:rsidR="00377EAA" w14:paraId="33D3C9DE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vAlign w:val="center"/>
                </w:tcPr>
                <w:p w14:paraId="36A9F2F7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</w:rPr>
                    <w:t>Функция</w:t>
                  </w:r>
                </w:p>
              </w:tc>
              <w:tc>
                <w:tcPr>
                  <w:tcW w:w="680" w:type="dxa"/>
                  <w:vAlign w:val="center"/>
                </w:tcPr>
                <w:p w14:paraId="30DAC10D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 w:rsidRPr="002F3C50">
                    <w:rPr>
                      <w:rFonts w:ascii="Times New Roman" w:hAnsi="Times New Roman" w:cs="Times New Roman"/>
                      <w:lang w:val="en-US"/>
                    </w:rPr>
                    <w:t>a</w:t>
                  </w:r>
                </w:p>
              </w:tc>
              <w:tc>
                <w:tcPr>
                  <w:tcW w:w="680" w:type="dxa"/>
                  <w:vAlign w:val="center"/>
                </w:tcPr>
                <w:p w14:paraId="532CE8F6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0"/>
                      <w:lang w:val="en-US"/>
                    </w:rPr>
                    <w:t>b</w:t>
                  </w:r>
                </w:p>
              </w:tc>
              <w:tc>
                <w:tcPr>
                  <w:tcW w:w="680" w:type="dxa"/>
                  <w:vAlign w:val="center"/>
                </w:tcPr>
                <w:p w14:paraId="7CF20C04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16"/>
                      <w:szCs w:val="16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</w:rPr>
                    <w:t>узлы</w:t>
                  </w:r>
                </w:p>
              </w:tc>
              <w:tc>
                <w:tcPr>
                  <w:tcW w:w="680" w:type="dxa"/>
                  <w:vAlign w:val="center"/>
                </w:tcPr>
                <w:p w14:paraId="6CC3EFCF" w14:textId="77777777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</w:pPr>
                  <w:r w:rsidRPr="002F3C50">
                    <w:rPr>
                      <w:rFonts w:ascii="Times New Roman" w:hAnsi="Times New Roman" w:cs="Times New Roman"/>
                      <w:sz w:val="22"/>
                      <w:szCs w:val="22"/>
                      <w:lang w:val="en-US"/>
                    </w:rPr>
                    <w:t>x</w:t>
                  </w:r>
                </w:p>
              </w:tc>
            </w:tr>
            <w:tr w:rsidR="00377EAA" w14:paraId="5F8C3EFC" w14:textId="77777777" w:rsidTr="00026906">
              <w:trPr>
                <w:trHeight w:val="425"/>
                <w:jc w:val="center"/>
              </w:trPr>
              <w:tc>
                <w:tcPr>
                  <w:tcW w:w="1984" w:type="dxa"/>
                  <w:tcBorders>
                    <w:bottom w:val="single" w:sz="4" w:space="0" w:color="auto"/>
                  </w:tcBorders>
                  <w:vAlign w:val="center"/>
                </w:tcPr>
                <w:p w14:paraId="5EF41241" w14:textId="594BD796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m:oMathPara>
                    <m:oMath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lang w:val="en-US"/>
                        </w:rPr>
                        <m:t>y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3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x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 w:cs="Times New Roman"/>
                            </w:rPr>
                            <m:t>2</m:t>
                          </m:r>
                        </m:sup>
                      </m:sSup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</w:rPr>
                        <m:t>+x</m:t>
                      </m:r>
                    </m:oMath>
                  </m:oMathPara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46D21D3" w14:textId="5B48931C" w:rsidR="00377EAA" w:rsidRPr="005D38DC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</w:rPr>
                    <w:t>-</w:t>
                  </w:r>
                  <w:r>
                    <w:rPr>
                      <w:rFonts w:ascii="Times New Roman" w:hAnsi="Times New Roman" w:cs="Times New Roman"/>
                      <w:lang w:val="en-US"/>
                    </w:rPr>
                    <w:t>2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79B7902A" w14:textId="0E08349A" w:rsidR="00377EAA" w:rsidRPr="002F3C50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12228669" w14:textId="1107A35E" w:rsidR="00377EAA" w:rsidRPr="00EE1559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  <w:lang w:val="en-US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5</w:t>
                  </w:r>
                </w:p>
              </w:tc>
              <w:tc>
                <w:tcPr>
                  <w:tcW w:w="680" w:type="dxa"/>
                  <w:tcBorders>
                    <w:bottom w:val="single" w:sz="4" w:space="0" w:color="auto"/>
                  </w:tcBorders>
                  <w:vAlign w:val="center"/>
                </w:tcPr>
                <w:p w14:paraId="518B1407" w14:textId="4381B66B" w:rsidR="00377EAA" w:rsidRPr="00EE1559" w:rsidRDefault="00377EAA" w:rsidP="00377EAA">
                  <w:pPr>
                    <w:tabs>
                      <w:tab w:val="left" w:pos="1140"/>
                    </w:tabs>
                    <w:jc w:val="center"/>
                    <w:rPr>
                      <w:rFonts w:ascii="Times New Roman" w:hAnsi="Times New Roman" w:cs="Times New Roman"/>
                    </w:rPr>
                  </w:pPr>
                  <w:r>
                    <w:rPr>
                      <w:rFonts w:ascii="Times New Roman" w:hAnsi="Times New Roman" w:cs="Times New Roman"/>
                      <w:lang w:val="en-US"/>
                    </w:rPr>
                    <w:t>-1.2</w:t>
                  </w:r>
                </w:p>
              </w:tc>
            </w:tr>
          </w:tbl>
          <w:p w14:paraId="3A58CE82" w14:textId="76866FC2" w:rsidR="0091399E" w:rsidRDefault="0080270F" w:rsidP="00026906">
            <w:pPr>
              <w:tabs>
                <w:tab w:val="left" w:pos="1140"/>
              </w:tabs>
              <w:spacing w:before="240" w:after="240"/>
              <w:jc w:val="center"/>
              <w:rPr>
                <w:sz w:val="28"/>
                <w:szCs w:val="28"/>
              </w:rPr>
            </w:pPr>
            <w:r>
              <w:rPr>
                <w:b/>
                <w:bCs/>
                <w:noProof/>
                <w:sz w:val="28"/>
                <w:szCs w:val="28"/>
                <w:lang w:bidi="ar-SA"/>
              </w:rPr>
              <w:pict w14:anchorId="5F76009E">
                <v:shape id="_x0000_i1029" type="#_x0000_t75" style="width:236.25pt;height:177pt">
                  <v:imagedata r:id="rId17" o:title="4"/>
                </v:shape>
              </w:pict>
            </w:r>
          </w:p>
        </w:tc>
      </w:tr>
      <w:tr w:rsidR="00EA5853" w14:paraId="56BEEA84" w14:textId="77777777" w:rsidTr="00996F8A">
        <w:trPr>
          <w:jc w:val="center"/>
        </w:trPr>
        <w:tc>
          <w:tcPr>
            <w:tcW w:w="5255" w:type="dxa"/>
            <w:vAlign w:val="center"/>
          </w:tcPr>
          <w:p w14:paraId="736B1A1C" w14:textId="77777777" w:rsidR="00903116" w:rsidRPr="00A76C56" w:rsidRDefault="00DB323D" w:rsidP="00903116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(</w:t>
            </w:r>
            <w:proofErr w:type="gramEnd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2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9.0250</w:t>
            </w:r>
            <w:r w:rsidR="00903116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, 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(2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.2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11.8386</w:t>
            </w:r>
          </w:p>
          <w:p w14:paraId="4CA46295" w14:textId="3756860F" w:rsidR="00EA5853" w:rsidRPr="00A76C56" w:rsidRDefault="00A0498E" w:rsidP="00903116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DB323D" w:rsidRPr="00A76C56">
              <w:rPr>
                <w:rFonts w:ascii="Times New Roman" w:hAnsi="Times New Roman" w:cs="Times New Roman"/>
                <w:i/>
              </w:rPr>
              <w:t>≈</w:t>
            </w:r>
            <w:r w:rsidR="00DB323D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 </w:t>
            </w:r>
            <w:r w:rsidR="00C94257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2.8136</w:t>
            </w:r>
          </w:p>
        </w:tc>
        <w:tc>
          <w:tcPr>
            <w:tcW w:w="4952" w:type="dxa"/>
            <w:vAlign w:val="center"/>
          </w:tcPr>
          <w:p w14:paraId="1A7A20A6" w14:textId="77777777" w:rsidR="00790E3F" w:rsidRPr="00A76C56" w:rsidRDefault="008B78F2" w:rsidP="00790E3F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w:proofErr w:type="gramStart"/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f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(</w:t>
            </w:r>
            <w:proofErr w:type="gramEnd"/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.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4879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, 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>spline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(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-1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.2) </w:t>
            </w:r>
            <w:r w:rsidRPr="00A76C56">
              <w:rPr>
                <w:rFonts w:ascii="Times New Roman" w:hAnsi="Times New Roman" w:cs="Times New Roman"/>
                <w:i/>
              </w:rPr>
              <w:t>≈</w:t>
            </w:r>
            <w:r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  <w:t xml:space="preserve">-3.0534, </w:t>
            </w:r>
          </w:p>
          <w:p w14:paraId="5966C5CB" w14:textId="59834801" w:rsidR="00EA5853" w:rsidRPr="00A76C56" w:rsidRDefault="00A0498E" w:rsidP="00790E3F">
            <w:pPr>
              <w:jc w:val="center"/>
              <w:rPr>
                <w:rStyle w:val="Bodytext2Bold"/>
                <w:rFonts w:eastAsia="Microsoft Sans Serif"/>
                <w:b w:val="0"/>
                <w:i/>
                <w:sz w:val="24"/>
                <w:szCs w:val="24"/>
                <w:lang w:val="en-US"/>
              </w:rPr>
            </w:pPr>
            <m:oMath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bCs/>
                      <w:i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</w:rPr>
                    <m:t>Δ</m:t>
                  </m:r>
                </m:e>
              </m:d>
            </m:oMath>
            <w:r w:rsidR="00837CED" w:rsidRPr="00A76C56">
              <w:rPr>
                <w:rFonts w:ascii="Times New Roman" w:hAnsi="Times New Roman" w:cs="Times New Roman"/>
                <w:i/>
              </w:rPr>
              <w:t xml:space="preserve"> </w:t>
            </w:r>
            <w:r w:rsidR="008B78F2" w:rsidRPr="00A76C56">
              <w:rPr>
                <w:rFonts w:ascii="Times New Roman" w:hAnsi="Times New Roman" w:cs="Times New Roman"/>
                <w:i/>
              </w:rPr>
              <w:t>≈</w:t>
            </w:r>
            <w:r w:rsidR="008B78F2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 xml:space="preserve"> </w:t>
            </w:r>
            <w:r w:rsidR="00790E3F" w:rsidRPr="00A76C56">
              <w:rPr>
                <w:rStyle w:val="Bodytext2Bold"/>
                <w:rFonts w:eastAsia="Microsoft Sans Serif"/>
                <w:b w:val="0"/>
                <w:i/>
                <w:sz w:val="24"/>
                <w:szCs w:val="24"/>
              </w:rPr>
              <w:t>1.5655</w:t>
            </w:r>
          </w:p>
        </w:tc>
      </w:tr>
    </w:tbl>
    <w:p w14:paraId="6BD4F52F" w14:textId="7F146678" w:rsidR="003671B8" w:rsidRDefault="007D51C4" w:rsidP="007D51C4">
      <w:pPr>
        <w:pStyle w:val="Bodytext21"/>
        <w:shd w:val="clear" w:color="auto" w:fill="auto"/>
        <w:spacing w:after="240" w:line="240" w:lineRule="auto"/>
        <w:ind w:left="360" w:firstLine="0"/>
        <w:jc w:val="center"/>
        <w:outlineLvl w:val="0"/>
        <w:rPr>
          <w:rStyle w:val="Bodytext2Bold"/>
          <w:sz w:val="28"/>
          <w:szCs w:val="28"/>
        </w:rPr>
      </w:pPr>
      <w:bookmarkStart w:id="7" w:name="_Toc119363924"/>
      <w:r>
        <w:rPr>
          <w:rStyle w:val="Bodytext2Bold"/>
          <w:sz w:val="28"/>
          <w:szCs w:val="28"/>
        </w:rPr>
        <w:lastRenderedPageBreak/>
        <w:t xml:space="preserve">6. </w:t>
      </w:r>
      <w:r w:rsidR="00844D11" w:rsidRPr="00457A7B">
        <w:rPr>
          <w:rStyle w:val="Bodytext2Bold"/>
          <w:sz w:val="28"/>
          <w:szCs w:val="28"/>
        </w:rPr>
        <w:t>ЗАДАНИЕ</w:t>
      </w:r>
      <w:bookmarkEnd w:id="7"/>
    </w:p>
    <w:p w14:paraId="69AF1222" w14:textId="5D4B60F8" w:rsidR="009E2457" w:rsidRDefault="003671B8" w:rsidP="009E2457">
      <w:pPr>
        <w:pStyle w:val="Bodytext21"/>
        <w:shd w:val="clear" w:color="auto" w:fill="auto"/>
        <w:spacing w:line="360" w:lineRule="auto"/>
        <w:ind w:firstLine="0"/>
        <w:rPr>
          <w:rStyle w:val="Bodytext2Bold"/>
          <w:sz w:val="28"/>
          <w:szCs w:val="28"/>
          <w:lang w:val="en-US"/>
        </w:rPr>
      </w:pPr>
      <w:r>
        <w:rPr>
          <w:rStyle w:val="Bodytext2Bold"/>
          <w:sz w:val="28"/>
          <w:szCs w:val="28"/>
        </w:rPr>
        <w:t xml:space="preserve">Вариант </w:t>
      </w:r>
      <w:r w:rsidR="003D49D0">
        <w:rPr>
          <w:rStyle w:val="Bodytext2Bold"/>
          <w:sz w:val="28"/>
          <w:szCs w:val="28"/>
          <w:lang w:val="en-US"/>
        </w:rPr>
        <w:t>11</w:t>
      </w:r>
    </w:p>
    <w:p w14:paraId="476111A0" w14:textId="355B52DA" w:rsidR="003D49D0" w:rsidRPr="003D49D0" w:rsidRDefault="003D49D0" w:rsidP="003D49D0">
      <w:pPr>
        <w:tabs>
          <w:tab w:val="left" w:pos="1140"/>
        </w:tabs>
        <w:spacing w:after="240"/>
        <w:jc w:val="both"/>
        <w:rPr>
          <w:rFonts w:ascii="Times New Roman" w:hAnsi="Times New Roman" w:cs="Times New Roman"/>
          <w:sz w:val="28"/>
          <w:szCs w:val="28"/>
        </w:rPr>
      </w:pPr>
      <w:r w:rsidRPr="003D49D0">
        <w:rPr>
          <w:rFonts w:ascii="Times New Roman" w:hAnsi="Times New Roman" w:cs="Times New Roman"/>
          <w:sz w:val="28"/>
          <w:szCs w:val="28"/>
        </w:rPr>
        <w:t>Произвести интерполирование кубическими сплайнами функции заданного варианта. Вычислить значение сплайна в точке</w:t>
      </w:r>
      <m:oMath>
        <m:r>
          <w:rPr>
            <w:rFonts w:ascii="Cambria Math" w:hAnsi="Cambria Math" w:cs="Times New Roman"/>
            <w:sz w:val="28"/>
            <w:szCs w:val="28"/>
          </w:rPr>
          <m:t xml:space="preserve"> x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b-a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den>
        </m:f>
      </m:oMath>
      <w:r w:rsidRPr="003D49D0">
        <w:rPr>
          <w:rFonts w:ascii="Times New Roman" w:hAnsi="Times New Roman" w:cs="Times New Roman"/>
          <w:sz w:val="28"/>
          <w:szCs w:val="28"/>
        </w:rPr>
        <w:t xml:space="preserve">. Сравнить </w:t>
      </w:r>
      <w:r w:rsidR="002C65E1">
        <w:rPr>
          <w:rFonts w:ascii="Times New Roman" w:hAnsi="Times New Roman" w:cs="Times New Roman"/>
          <w:sz w:val="28"/>
          <w:szCs w:val="28"/>
        </w:rPr>
        <w:t>значение сплайна со значением функции в соответствующей точке</w:t>
      </w:r>
      <w:r w:rsidRPr="003D49D0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d"/>
        <w:tblW w:w="9433" w:type="dxa"/>
        <w:jc w:val="center"/>
        <w:tblLook w:val="04A0" w:firstRow="1" w:lastRow="0" w:firstColumn="1" w:lastColumn="0" w:noHBand="0" w:noVBand="1"/>
      </w:tblPr>
      <w:tblGrid>
        <w:gridCol w:w="3278"/>
        <w:gridCol w:w="1872"/>
        <w:gridCol w:w="1332"/>
        <w:gridCol w:w="2951"/>
      </w:tblGrid>
      <w:tr w:rsidR="003D49D0" w:rsidRPr="003D49D0" w14:paraId="570FB863" w14:textId="77777777" w:rsidTr="002C65E1">
        <w:trPr>
          <w:trHeight w:val="425"/>
          <w:jc w:val="center"/>
        </w:trPr>
        <w:tc>
          <w:tcPr>
            <w:tcW w:w="3278" w:type="dxa"/>
            <w:vAlign w:val="center"/>
          </w:tcPr>
          <w:p w14:paraId="71EDF51F" w14:textId="77777777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3D49D0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3204" w:type="dxa"/>
            <w:gridSpan w:val="2"/>
            <w:vAlign w:val="center"/>
          </w:tcPr>
          <w:p w14:paraId="50E1A9D6" w14:textId="7BD96D1E" w:rsidR="003D49D0" w:rsidRPr="003D49D0" w:rsidRDefault="00127C1F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резок</w:t>
            </w:r>
          </w:p>
        </w:tc>
        <w:tc>
          <w:tcPr>
            <w:tcW w:w="2951" w:type="dxa"/>
            <w:vAlign w:val="center"/>
          </w:tcPr>
          <w:p w14:paraId="7C3D4F14" w14:textId="0F0E25A3" w:rsidR="003D49D0" w:rsidRPr="003D49D0" w:rsidRDefault="00127C1F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злы</w:t>
            </w:r>
          </w:p>
        </w:tc>
      </w:tr>
      <w:tr w:rsidR="003D49D0" w:rsidRPr="003D49D0" w14:paraId="622E6139" w14:textId="77777777" w:rsidTr="002C65E1">
        <w:trPr>
          <w:trHeight w:val="425"/>
          <w:jc w:val="center"/>
        </w:trPr>
        <w:tc>
          <w:tcPr>
            <w:tcW w:w="3278" w:type="dxa"/>
            <w:vAlign w:val="center"/>
          </w:tcPr>
          <w:p w14:paraId="11218D34" w14:textId="17F11B04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y=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e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8"/>
                        <w:szCs w:val="28"/>
                        <w:lang w:val="en-US"/>
                      </w:rPr>
                      <m:t>-x</m:t>
                    </m:r>
                  </m:sup>
                </m:sSup>
              </m:oMath>
            </m:oMathPara>
          </w:p>
        </w:tc>
        <w:tc>
          <w:tcPr>
            <w:tcW w:w="3204" w:type="dxa"/>
            <w:gridSpan w:val="2"/>
            <w:vAlign w:val="center"/>
          </w:tcPr>
          <w:p w14:paraId="4F32B232" w14:textId="6A49CE3C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  <w:lang w:val="en-US"/>
                  </w:rPr>
                  <m:t>[0, 4]</m:t>
                </m:r>
              </m:oMath>
            </m:oMathPara>
          </w:p>
        </w:tc>
        <w:tc>
          <w:tcPr>
            <w:tcW w:w="2951" w:type="dxa"/>
            <w:vAlign w:val="center"/>
          </w:tcPr>
          <w:p w14:paraId="66EB0BBE" w14:textId="77777777" w:rsidR="003D49D0" w:rsidRPr="003D49D0" w:rsidRDefault="003D49D0" w:rsidP="00026906">
            <w:pPr>
              <w:pStyle w:val="a6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6</m:t>
                </m:r>
              </m:oMath>
            </m:oMathPara>
          </w:p>
        </w:tc>
      </w:tr>
      <w:tr w:rsidR="003D49D0" w:rsidRPr="003D49D0" w14:paraId="51E8C7FB" w14:textId="77777777" w:rsidTr="002C65E1">
        <w:trPr>
          <w:trHeight w:val="709"/>
          <w:jc w:val="center"/>
        </w:trPr>
        <w:tc>
          <w:tcPr>
            <w:tcW w:w="9433" w:type="dxa"/>
            <w:gridSpan w:val="4"/>
            <w:vAlign w:val="center"/>
          </w:tcPr>
          <w:p w14:paraId="2854A272" w14:textId="11A1F9B6" w:rsidR="003D49D0" w:rsidRPr="003D49D0" w:rsidRDefault="003D49D0" w:rsidP="00026906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b-a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4-0</m:t>
                    </m:r>
                  </m:num>
                  <m:den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2</m:t>
                    </m:r>
                  </m:den>
                </m:f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=2</m:t>
                </m:r>
              </m:oMath>
            </m:oMathPara>
          </w:p>
        </w:tc>
      </w:tr>
      <w:tr w:rsidR="003D49D0" w:rsidRPr="003D49D0" w14:paraId="01759E6D" w14:textId="77777777" w:rsidTr="002C65E1">
        <w:trPr>
          <w:trHeight w:val="425"/>
          <w:jc w:val="center"/>
        </w:trPr>
        <w:tc>
          <w:tcPr>
            <w:tcW w:w="5150" w:type="dxa"/>
            <w:gridSpan w:val="2"/>
            <w:vAlign w:val="center"/>
          </w:tcPr>
          <w:p w14:paraId="6A4CB67B" w14:textId="14002B5A" w:rsidR="003D49D0" w:rsidRPr="00A76C56" w:rsidRDefault="00127C1F" w:rsidP="0002690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f(2</w:t>
            </w:r>
            <w:r w:rsidR="00A76C56" w:rsidRPr="00A76C5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)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 xml:space="preserve"> ≈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.1353</m:t>
              </m:r>
            </m:oMath>
          </w:p>
        </w:tc>
        <w:tc>
          <w:tcPr>
            <w:tcW w:w="4283" w:type="dxa"/>
            <w:gridSpan w:val="2"/>
            <w:vAlign w:val="center"/>
          </w:tcPr>
          <w:p w14:paraId="1C0185C5" w14:textId="1A00293A" w:rsidR="003D49D0" w:rsidRPr="002C65E1" w:rsidRDefault="00127C1F" w:rsidP="00026906">
            <w:pPr>
              <w:jc w:val="center"/>
              <w:rPr>
                <w:rFonts w:ascii="Times New Roman" w:hAnsi="Times New Roman" w:cs="Times New Roman"/>
                <w:i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spline(2</w:t>
            </w:r>
            <w:r w:rsidR="00A76C56" w:rsidRPr="00A76C56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)</w:t>
            </w:r>
            <w:r w:rsidR="002C65E1">
              <w:rPr>
                <w:rFonts w:ascii="Times New Roman" w:hAnsi="Times New Roman" w:cs="Times New Roman"/>
                <w:i/>
                <w:sz w:val="28"/>
                <w:szCs w:val="28"/>
              </w:rPr>
              <w:t xml:space="preserve"> </w:t>
            </w:r>
            <m:oMath>
              <m:r>
                <w:rPr>
                  <w:rFonts w:ascii="Cambria Math" w:hAnsi="Cambria Math" w:cs="Times New Roman"/>
                  <w:sz w:val="28"/>
                  <w:szCs w:val="28"/>
                </w:rPr>
                <m:t>≈</m:t>
              </m:r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0.1372</m:t>
              </m:r>
            </m:oMath>
          </w:p>
        </w:tc>
      </w:tr>
      <w:tr w:rsidR="003D49D0" w:rsidRPr="003D49D0" w14:paraId="32E66A12" w14:textId="77777777" w:rsidTr="002C65E1">
        <w:trPr>
          <w:trHeight w:val="425"/>
          <w:jc w:val="center"/>
        </w:trPr>
        <w:tc>
          <w:tcPr>
            <w:tcW w:w="9433" w:type="dxa"/>
            <w:gridSpan w:val="4"/>
            <w:vAlign w:val="center"/>
          </w:tcPr>
          <w:p w14:paraId="77527F31" w14:textId="1407B772" w:rsidR="003D49D0" w:rsidRPr="003D49D0" w:rsidRDefault="00A0498E" w:rsidP="0002690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m:oMathPara>
              <m:oMath>
                <m:d>
                  <m:dPr>
                    <m:begChr m:val="|"/>
                    <m:endChr m:val="|"/>
                    <m:ctrlPr>
                      <w:rPr>
                        <w:rFonts w:ascii="Cambria Math" w:hAnsi="Cambria Math" w:cs="Times New Roman"/>
                        <w:bCs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Δ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 w:cs="Times New Roman"/>
                    <w:sz w:val="28"/>
                    <w:szCs w:val="28"/>
                  </w:rPr>
                  <m:t>≈</m:t>
                </m:r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0.0019</m:t>
                </m:r>
              </m:oMath>
            </m:oMathPara>
          </w:p>
        </w:tc>
      </w:tr>
      <w:tr w:rsidR="003D49D0" w:rsidRPr="003D49D0" w14:paraId="6633423D" w14:textId="77777777" w:rsidTr="002C65E1">
        <w:trPr>
          <w:trHeight w:val="6520"/>
          <w:jc w:val="center"/>
        </w:trPr>
        <w:tc>
          <w:tcPr>
            <w:tcW w:w="9433" w:type="dxa"/>
            <w:gridSpan w:val="4"/>
            <w:vAlign w:val="center"/>
          </w:tcPr>
          <w:p w14:paraId="4C800456" w14:textId="40DEB270" w:rsidR="003D49D0" w:rsidRPr="003D49D0" w:rsidRDefault="0080270F" w:rsidP="00026906">
            <w:pPr>
              <w:jc w:val="center"/>
              <w:rPr>
                <w:rFonts w:ascii="Times New Roman" w:hAnsi="Times New Roman" w:cs="Times New Roman"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Cs/>
                <w:noProof/>
                <w:sz w:val="28"/>
                <w:szCs w:val="28"/>
                <w:lang w:bidi="ar-SA"/>
              </w:rPr>
              <w:pict w14:anchorId="3A703ED1">
                <v:shape id="_x0000_i1030" type="#_x0000_t75" style="width:460.5pt;height:345.75pt">
                  <v:imagedata r:id="rId17" o:title="Задание"/>
                </v:shape>
              </w:pict>
            </w:r>
          </w:p>
        </w:tc>
      </w:tr>
    </w:tbl>
    <w:p w14:paraId="369AE785" w14:textId="77777777" w:rsidR="003D49D0" w:rsidRPr="003D49D0" w:rsidRDefault="003D49D0" w:rsidP="009E2457">
      <w:pPr>
        <w:pStyle w:val="Bodytext21"/>
        <w:shd w:val="clear" w:color="auto" w:fill="auto"/>
        <w:spacing w:line="360" w:lineRule="auto"/>
        <w:ind w:firstLine="0"/>
        <w:rPr>
          <w:bCs/>
          <w:sz w:val="28"/>
          <w:szCs w:val="28"/>
          <w:lang w:val="en-US"/>
        </w:rPr>
      </w:pPr>
    </w:p>
    <w:p w14:paraId="5CE5A49D" w14:textId="77777777" w:rsidR="003D49D0" w:rsidRDefault="003D49D0">
      <w:pPr>
        <w:rPr>
          <w:rFonts w:ascii="Times New Roman" w:eastAsiaTheme="minorEastAsia" w:hAnsi="Times New Roman" w:cstheme="majorBidi"/>
          <w:b/>
          <w:color w:val="000000" w:themeColor="text1"/>
          <w:sz w:val="32"/>
          <w:szCs w:val="28"/>
          <w:lang w:eastAsia="en-US" w:bidi="ar-SA"/>
        </w:rPr>
      </w:pPr>
      <w:r>
        <w:rPr>
          <w:rFonts w:ascii="Times New Roman" w:eastAsiaTheme="minorEastAsia" w:hAnsi="Times New Roman"/>
          <w:b/>
          <w:color w:val="000000" w:themeColor="text1"/>
          <w:szCs w:val="28"/>
        </w:rPr>
        <w:br w:type="page"/>
      </w:r>
    </w:p>
    <w:p w14:paraId="3FB991C3" w14:textId="4AE20BA5" w:rsidR="009B5FCF" w:rsidRDefault="007D51C4" w:rsidP="007D51C4">
      <w:pPr>
        <w:pStyle w:val="1"/>
        <w:ind w:left="360"/>
        <w:jc w:val="center"/>
        <w:rPr>
          <w:rFonts w:ascii="Times New Roman" w:eastAsiaTheme="minorEastAsia" w:hAnsi="Times New Roman"/>
          <w:b/>
          <w:color w:val="000000" w:themeColor="text1"/>
          <w:szCs w:val="28"/>
        </w:rPr>
      </w:pPr>
      <w:bookmarkStart w:id="8" w:name="_Toc119363925"/>
      <w:r>
        <w:rPr>
          <w:rFonts w:ascii="Times New Roman" w:eastAsiaTheme="minorEastAsia" w:hAnsi="Times New Roman"/>
          <w:b/>
          <w:color w:val="000000" w:themeColor="text1"/>
          <w:szCs w:val="28"/>
        </w:rPr>
        <w:lastRenderedPageBreak/>
        <w:t xml:space="preserve">7. </w:t>
      </w:r>
      <w:r w:rsidR="00844D11">
        <w:rPr>
          <w:rFonts w:ascii="Times New Roman" w:eastAsiaTheme="minorEastAsia" w:hAnsi="Times New Roman"/>
          <w:b/>
          <w:color w:val="000000" w:themeColor="text1"/>
          <w:szCs w:val="28"/>
        </w:rPr>
        <w:t>ВЫВОД</w:t>
      </w:r>
      <w:bookmarkEnd w:id="8"/>
    </w:p>
    <w:p w14:paraId="4D19B530" w14:textId="5CA9EEF6" w:rsidR="009B5FCF" w:rsidRPr="009B5FCF" w:rsidRDefault="009B5FCF" w:rsidP="009B5FCF">
      <w:pPr>
        <w:rPr>
          <w:lang w:eastAsia="en-US" w:bidi="ar-SA"/>
        </w:rPr>
      </w:pPr>
    </w:p>
    <w:p w14:paraId="20908975" w14:textId="6517F6F6" w:rsidR="00AF4515" w:rsidRDefault="00AF4515" w:rsidP="007D36D2">
      <w:pPr>
        <w:pBdr>
          <w:top w:val="nil"/>
          <w:left w:val="nil"/>
          <w:bottom w:val="nil"/>
          <w:right w:val="nil"/>
          <w:between w:val="nil"/>
        </w:pBdr>
        <w:spacing w:line="276" w:lineRule="auto"/>
        <w:ind w:firstLine="360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Таким образом, в ходе выполнения лабораторной работы была </w:t>
      </w:r>
      <w:r w:rsidR="003A2E76">
        <w:rPr>
          <w:rFonts w:ascii="Times New Roman" w:eastAsia="Times New Roman" w:hAnsi="Times New Roman" w:cs="Times New Roman"/>
          <w:sz w:val="28"/>
          <w:szCs w:val="28"/>
        </w:rPr>
        <w:t>изучена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интерполяция функций с помощью </w:t>
      </w:r>
      <w:r w:rsidR="007912D5">
        <w:rPr>
          <w:rFonts w:ascii="Times New Roman" w:eastAsia="Times New Roman" w:hAnsi="Times New Roman" w:cs="Times New Roman"/>
          <w:sz w:val="28"/>
          <w:szCs w:val="28"/>
        </w:rPr>
        <w:t xml:space="preserve">кубических сплайнов. </w:t>
      </w:r>
      <w:r w:rsidR="00A129CC">
        <w:rPr>
          <w:rFonts w:ascii="Times New Roman" w:eastAsia="Times New Roman" w:hAnsi="Times New Roman" w:cs="Times New Roman"/>
          <w:sz w:val="28"/>
          <w:szCs w:val="28"/>
        </w:rPr>
        <w:t xml:space="preserve">Составлен алгоритм и программа нахождения </w:t>
      </w:r>
      <w:r w:rsidR="007912D5">
        <w:rPr>
          <w:rFonts w:ascii="Times New Roman" w:eastAsia="Times New Roman" w:hAnsi="Times New Roman" w:cs="Times New Roman"/>
          <w:sz w:val="28"/>
          <w:szCs w:val="28"/>
        </w:rPr>
        <w:t>сплайнов</w:t>
      </w:r>
      <w:r w:rsidR="00A129CC">
        <w:rPr>
          <w:rFonts w:ascii="Times New Roman" w:eastAsia="Times New Roman" w:hAnsi="Times New Roman" w:cs="Times New Roman"/>
          <w:sz w:val="28"/>
          <w:szCs w:val="28"/>
        </w:rPr>
        <w:t xml:space="preserve">, проверена правильность работы на тестовых примерах. </w:t>
      </w:r>
      <w:r w:rsidR="007D36D2">
        <w:rPr>
          <w:rFonts w:ascii="Times New Roman" w:eastAsia="Times New Roman" w:hAnsi="Times New Roman" w:cs="Times New Roman"/>
          <w:sz w:val="28"/>
          <w:szCs w:val="28"/>
        </w:rPr>
        <w:t xml:space="preserve">Согласно заданному варианту </w:t>
      </w:r>
      <w:r w:rsidR="009B02C7">
        <w:rPr>
          <w:rFonts w:ascii="Times New Roman" w:eastAsia="Times New Roman" w:hAnsi="Times New Roman" w:cs="Times New Roman"/>
          <w:sz w:val="28"/>
          <w:szCs w:val="28"/>
        </w:rPr>
        <w:t xml:space="preserve">произведено интерполирование кубическими сплайнами функции заданного варианта,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ычислено значение функции </w:t>
      </w:r>
      <w:r w:rsidR="009B02C7">
        <w:rPr>
          <w:rFonts w:ascii="Times New Roman" w:eastAsia="Times New Roman" w:hAnsi="Times New Roman" w:cs="Times New Roman"/>
          <w:sz w:val="28"/>
          <w:szCs w:val="28"/>
        </w:rPr>
        <w:t xml:space="preserve">и сплайн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7D36D2">
        <w:rPr>
          <w:rFonts w:ascii="Times New Roman" w:eastAsia="Times New Roman" w:hAnsi="Times New Roman" w:cs="Times New Roman"/>
          <w:sz w:val="28"/>
          <w:szCs w:val="28"/>
        </w:rPr>
        <w:t>точке.</w:t>
      </w:r>
    </w:p>
    <w:p w14:paraId="546B6966" w14:textId="7A195F31" w:rsidR="00B416BF" w:rsidRDefault="00B416BF" w:rsidP="00B47B3D">
      <w:pPr>
        <w:pStyle w:val="Bodytext21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p w14:paraId="3A65E113" w14:textId="428F11C4" w:rsidR="003A2E76" w:rsidRDefault="003A2E76" w:rsidP="00B47B3D">
      <w:pPr>
        <w:pStyle w:val="Bodytext21"/>
        <w:shd w:val="clear" w:color="auto" w:fill="auto"/>
        <w:spacing w:line="240" w:lineRule="auto"/>
        <w:ind w:firstLine="360"/>
        <w:jc w:val="both"/>
        <w:rPr>
          <w:sz w:val="28"/>
          <w:szCs w:val="28"/>
        </w:rPr>
      </w:pPr>
    </w:p>
    <w:p w14:paraId="05A960CD" w14:textId="77777777" w:rsidR="00A129CC" w:rsidRPr="00894DE7" w:rsidRDefault="00A129CC" w:rsidP="007D36D2">
      <w:pPr>
        <w:pStyle w:val="Bodytext21"/>
        <w:shd w:val="clear" w:color="auto" w:fill="auto"/>
        <w:spacing w:line="240" w:lineRule="auto"/>
        <w:ind w:firstLine="0"/>
        <w:jc w:val="both"/>
        <w:rPr>
          <w:sz w:val="28"/>
          <w:szCs w:val="28"/>
        </w:rPr>
      </w:pPr>
    </w:p>
    <w:sectPr w:rsidR="00A129CC" w:rsidRPr="00894DE7" w:rsidSect="000D67CB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0" w:h="16840"/>
      <w:pgMar w:top="1134" w:right="850" w:bottom="1134" w:left="1701" w:header="0" w:footer="6" w:gutter="0"/>
      <w:cols w:space="720"/>
      <w:noEndnote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DE42FB" w14:textId="77777777" w:rsidR="00A0498E" w:rsidRDefault="00A0498E">
      <w:r>
        <w:separator/>
      </w:r>
    </w:p>
  </w:endnote>
  <w:endnote w:type="continuationSeparator" w:id="0">
    <w:p w14:paraId="0605F9CA" w14:textId="77777777" w:rsidR="00A0498E" w:rsidRDefault="00A0498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2559D6C" w14:textId="77777777" w:rsidR="00B56949" w:rsidRDefault="00B56949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29325213"/>
      <w:docPartObj>
        <w:docPartGallery w:val="Page Numbers (Bottom of Page)"/>
        <w:docPartUnique/>
      </w:docPartObj>
    </w:sdtPr>
    <w:sdtEndPr/>
    <w:sdtContent>
      <w:p w14:paraId="3906DC26" w14:textId="5362AB94" w:rsidR="00B56949" w:rsidRDefault="00B56949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0270F">
          <w:rPr>
            <w:noProof/>
          </w:rPr>
          <w:t>8</w:t>
        </w:r>
        <w:r>
          <w:fldChar w:fldCharType="end"/>
        </w:r>
      </w:p>
      <w:p w14:paraId="5D1B1CCC" w14:textId="058777AD" w:rsidR="00B56949" w:rsidRDefault="00A0498E">
        <w:pPr>
          <w:pStyle w:val="a9"/>
          <w:jc w:val="right"/>
        </w:pPr>
      </w:p>
    </w:sdtContent>
  </w:sdt>
  <w:p w14:paraId="222521AA" w14:textId="77777777" w:rsidR="00B56949" w:rsidRDefault="00B56949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A37536" w14:textId="77777777" w:rsidR="00B56949" w:rsidRDefault="00B56949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E90E4ED" w14:textId="77777777" w:rsidR="00A0498E" w:rsidRDefault="00A0498E"/>
  </w:footnote>
  <w:footnote w:type="continuationSeparator" w:id="0">
    <w:p w14:paraId="39FBA026" w14:textId="77777777" w:rsidR="00A0498E" w:rsidRDefault="00A0498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D6F3E1B" w14:textId="77777777" w:rsidR="00B56949" w:rsidRDefault="00B56949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42950E" w14:textId="77777777" w:rsidR="00B56949" w:rsidRDefault="00B56949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ED16E92" w14:textId="77777777" w:rsidR="00B56949" w:rsidRDefault="00B56949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5D4E4A"/>
    <w:multiLevelType w:val="hybridMultilevel"/>
    <w:tmpl w:val="87B6C25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DD48BD"/>
    <w:multiLevelType w:val="hybridMultilevel"/>
    <w:tmpl w:val="57247EB0"/>
    <w:lvl w:ilvl="0" w:tplc="04190011">
      <w:start w:val="1"/>
      <w:numFmt w:val="decimal"/>
      <w:lvlText w:val="%1)"/>
      <w:lvlJc w:val="left"/>
      <w:pPr>
        <w:ind w:left="1120" w:hanging="360"/>
      </w:pPr>
    </w:lvl>
    <w:lvl w:ilvl="1" w:tplc="04190019" w:tentative="1">
      <w:start w:val="1"/>
      <w:numFmt w:val="lowerLetter"/>
      <w:lvlText w:val="%2."/>
      <w:lvlJc w:val="left"/>
      <w:pPr>
        <w:ind w:left="1840" w:hanging="360"/>
      </w:pPr>
    </w:lvl>
    <w:lvl w:ilvl="2" w:tplc="0419001B" w:tentative="1">
      <w:start w:val="1"/>
      <w:numFmt w:val="lowerRoman"/>
      <w:lvlText w:val="%3."/>
      <w:lvlJc w:val="right"/>
      <w:pPr>
        <w:ind w:left="2560" w:hanging="180"/>
      </w:pPr>
    </w:lvl>
    <w:lvl w:ilvl="3" w:tplc="0419000F" w:tentative="1">
      <w:start w:val="1"/>
      <w:numFmt w:val="decimal"/>
      <w:lvlText w:val="%4."/>
      <w:lvlJc w:val="left"/>
      <w:pPr>
        <w:ind w:left="3280" w:hanging="360"/>
      </w:pPr>
    </w:lvl>
    <w:lvl w:ilvl="4" w:tplc="04190019" w:tentative="1">
      <w:start w:val="1"/>
      <w:numFmt w:val="lowerLetter"/>
      <w:lvlText w:val="%5."/>
      <w:lvlJc w:val="left"/>
      <w:pPr>
        <w:ind w:left="4000" w:hanging="360"/>
      </w:pPr>
    </w:lvl>
    <w:lvl w:ilvl="5" w:tplc="0419001B" w:tentative="1">
      <w:start w:val="1"/>
      <w:numFmt w:val="lowerRoman"/>
      <w:lvlText w:val="%6."/>
      <w:lvlJc w:val="right"/>
      <w:pPr>
        <w:ind w:left="4720" w:hanging="180"/>
      </w:pPr>
    </w:lvl>
    <w:lvl w:ilvl="6" w:tplc="0419000F" w:tentative="1">
      <w:start w:val="1"/>
      <w:numFmt w:val="decimal"/>
      <w:lvlText w:val="%7."/>
      <w:lvlJc w:val="left"/>
      <w:pPr>
        <w:ind w:left="5440" w:hanging="360"/>
      </w:pPr>
    </w:lvl>
    <w:lvl w:ilvl="7" w:tplc="04190019" w:tentative="1">
      <w:start w:val="1"/>
      <w:numFmt w:val="lowerLetter"/>
      <w:lvlText w:val="%8."/>
      <w:lvlJc w:val="left"/>
      <w:pPr>
        <w:ind w:left="6160" w:hanging="360"/>
      </w:pPr>
    </w:lvl>
    <w:lvl w:ilvl="8" w:tplc="0419001B" w:tentative="1">
      <w:start w:val="1"/>
      <w:numFmt w:val="lowerRoman"/>
      <w:lvlText w:val="%9."/>
      <w:lvlJc w:val="right"/>
      <w:pPr>
        <w:ind w:left="6880" w:hanging="180"/>
      </w:pPr>
    </w:lvl>
  </w:abstractNum>
  <w:abstractNum w:abstractNumId="2" w15:restartNumberingAfterBreak="0">
    <w:nsid w:val="203843FC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1AC6C28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4" w15:restartNumberingAfterBreak="0">
    <w:nsid w:val="24773387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89B0D0B"/>
    <w:multiLevelType w:val="hybridMultilevel"/>
    <w:tmpl w:val="BEE4D0C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41F063E0"/>
    <w:multiLevelType w:val="hybridMultilevel"/>
    <w:tmpl w:val="C14C2F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9E805E6"/>
    <w:multiLevelType w:val="multilevel"/>
    <w:tmpl w:val="2E86462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8" w15:restartNumberingAfterBreak="0">
    <w:nsid w:val="4B0418EE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4E763B66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65897369"/>
    <w:multiLevelType w:val="multilevel"/>
    <w:tmpl w:val="ADF06AB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11" w15:restartNumberingAfterBreak="0">
    <w:nsid w:val="661F0C50"/>
    <w:multiLevelType w:val="multilevel"/>
    <w:tmpl w:val="EF9828F2"/>
    <w:lvl w:ilvl="0">
      <w:start w:val="1"/>
      <w:numFmt w:val="decimal"/>
      <w:lvlText w:val="%1)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66533F4C"/>
    <w:multiLevelType w:val="multilevel"/>
    <w:tmpl w:val="23F489D6"/>
    <w:lvl w:ilvl="0">
      <w:start w:val="1"/>
      <w:numFmt w:val="decimal"/>
      <w:lvlText w:val="%1)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674504FF"/>
    <w:multiLevelType w:val="hybridMultilevel"/>
    <w:tmpl w:val="012AF680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6D395FA3"/>
    <w:multiLevelType w:val="hybridMultilevel"/>
    <w:tmpl w:val="87787B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2BC79F5"/>
    <w:multiLevelType w:val="hybridMultilevel"/>
    <w:tmpl w:val="C38A2D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8F77C01"/>
    <w:multiLevelType w:val="multilevel"/>
    <w:tmpl w:val="0F82544C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/>
        <w:iCs/>
        <w:smallCaps w:val="0"/>
        <w:strike w:val="0"/>
        <w:color w:val="000000"/>
        <w:spacing w:val="0"/>
        <w:w w:val="100"/>
        <w:position w:val="0"/>
        <w:sz w:val="28"/>
        <w:szCs w:val="28"/>
        <w:u w:val="none"/>
        <w:lang w:val="ru-RU" w:eastAsia="ru-RU" w:bidi="ru-RU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1"/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4"/>
  </w:num>
  <w:num w:numId="6">
    <w:abstractNumId w:val="1"/>
  </w:num>
  <w:num w:numId="7">
    <w:abstractNumId w:val="10"/>
  </w:num>
  <w:num w:numId="8">
    <w:abstractNumId w:val="3"/>
  </w:num>
  <w:num w:numId="9">
    <w:abstractNumId w:val="15"/>
  </w:num>
  <w:num w:numId="10">
    <w:abstractNumId w:val="9"/>
  </w:num>
  <w:num w:numId="11">
    <w:abstractNumId w:val="16"/>
  </w:num>
  <w:num w:numId="12">
    <w:abstractNumId w:val="6"/>
  </w:num>
  <w:num w:numId="13">
    <w:abstractNumId w:val="12"/>
  </w:num>
  <w:num w:numId="14">
    <w:abstractNumId w:val="13"/>
  </w:num>
  <w:num w:numId="15">
    <w:abstractNumId w:val="8"/>
  </w:num>
  <w:num w:numId="16">
    <w:abstractNumId w:val="2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F63"/>
    <w:rsid w:val="00001D41"/>
    <w:rsid w:val="00006695"/>
    <w:rsid w:val="00021179"/>
    <w:rsid w:val="00022E0F"/>
    <w:rsid w:val="000275E1"/>
    <w:rsid w:val="00033882"/>
    <w:rsid w:val="00044239"/>
    <w:rsid w:val="0004505E"/>
    <w:rsid w:val="00057D9A"/>
    <w:rsid w:val="0006326E"/>
    <w:rsid w:val="0006410B"/>
    <w:rsid w:val="00065EF0"/>
    <w:rsid w:val="00076B76"/>
    <w:rsid w:val="00085816"/>
    <w:rsid w:val="0009281F"/>
    <w:rsid w:val="00097887"/>
    <w:rsid w:val="000A011C"/>
    <w:rsid w:val="000B24F5"/>
    <w:rsid w:val="000B4975"/>
    <w:rsid w:val="000C5554"/>
    <w:rsid w:val="000D122B"/>
    <w:rsid w:val="000D185A"/>
    <w:rsid w:val="000D67CB"/>
    <w:rsid w:val="000E5588"/>
    <w:rsid w:val="000E76DE"/>
    <w:rsid w:val="00105223"/>
    <w:rsid w:val="001157F6"/>
    <w:rsid w:val="00116C0E"/>
    <w:rsid w:val="00122897"/>
    <w:rsid w:val="00127C1F"/>
    <w:rsid w:val="00127FE7"/>
    <w:rsid w:val="00134137"/>
    <w:rsid w:val="001355A5"/>
    <w:rsid w:val="00137275"/>
    <w:rsid w:val="001433F1"/>
    <w:rsid w:val="00162093"/>
    <w:rsid w:val="001621C7"/>
    <w:rsid w:val="001842EB"/>
    <w:rsid w:val="0018511D"/>
    <w:rsid w:val="001931CF"/>
    <w:rsid w:val="00194941"/>
    <w:rsid w:val="001F0769"/>
    <w:rsid w:val="001F1A43"/>
    <w:rsid w:val="001F6598"/>
    <w:rsid w:val="00226778"/>
    <w:rsid w:val="00233731"/>
    <w:rsid w:val="002509B3"/>
    <w:rsid w:val="00273295"/>
    <w:rsid w:val="0027481D"/>
    <w:rsid w:val="002758E8"/>
    <w:rsid w:val="00286D86"/>
    <w:rsid w:val="002A71AF"/>
    <w:rsid w:val="002B02E6"/>
    <w:rsid w:val="002B4F8E"/>
    <w:rsid w:val="002C4BFE"/>
    <w:rsid w:val="002C4F5F"/>
    <w:rsid w:val="002C65E1"/>
    <w:rsid w:val="002D0B14"/>
    <w:rsid w:val="002E6A06"/>
    <w:rsid w:val="002F3C50"/>
    <w:rsid w:val="002F4AD8"/>
    <w:rsid w:val="0031104E"/>
    <w:rsid w:val="003219F7"/>
    <w:rsid w:val="00324B6D"/>
    <w:rsid w:val="0033390B"/>
    <w:rsid w:val="00335154"/>
    <w:rsid w:val="00355C95"/>
    <w:rsid w:val="0036512D"/>
    <w:rsid w:val="003671B8"/>
    <w:rsid w:val="00377EAA"/>
    <w:rsid w:val="003862CC"/>
    <w:rsid w:val="0039007C"/>
    <w:rsid w:val="00394339"/>
    <w:rsid w:val="003A2E76"/>
    <w:rsid w:val="003B5C1A"/>
    <w:rsid w:val="003C246E"/>
    <w:rsid w:val="003C288F"/>
    <w:rsid w:val="003C5857"/>
    <w:rsid w:val="003D49D0"/>
    <w:rsid w:val="003E66E4"/>
    <w:rsid w:val="003F2807"/>
    <w:rsid w:val="00402677"/>
    <w:rsid w:val="00412320"/>
    <w:rsid w:val="00427E2D"/>
    <w:rsid w:val="004366D6"/>
    <w:rsid w:val="00452C68"/>
    <w:rsid w:val="00454FC1"/>
    <w:rsid w:val="00455A92"/>
    <w:rsid w:val="00457A7B"/>
    <w:rsid w:val="00461F72"/>
    <w:rsid w:val="00462018"/>
    <w:rsid w:val="00462542"/>
    <w:rsid w:val="004659D4"/>
    <w:rsid w:val="00465AB2"/>
    <w:rsid w:val="0047202F"/>
    <w:rsid w:val="0048165E"/>
    <w:rsid w:val="0049659D"/>
    <w:rsid w:val="004B5293"/>
    <w:rsid w:val="0051016C"/>
    <w:rsid w:val="00511A7B"/>
    <w:rsid w:val="0053582D"/>
    <w:rsid w:val="00542413"/>
    <w:rsid w:val="00542E47"/>
    <w:rsid w:val="0055497E"/>
    <w:rsid w:val="00577041"/>
    <w:rsid w:val="00586154"/>
    <w:rsid w:val="0059600B"/>
    <w:rsid w:val="005A5F29"/>
    <w:rsid w:val="005A7F2E"/>
    <w:rsid w:val="005D38DC"/>
    <w:rsid w:val="005D56DF"/>
    <w:rsid w:val="005E0B82"/>
    <w:rsid w:val="005F1E48"/>
    <w:rsid w:val="00604E8D"/>
    <w:rsid w:val="00610F13"/>
    <w:rsid w:val="00613561"/>
    <w:rsid w:val="00622359"/>
    <w:rsid w:val="006310CA"/>
    <w:rsid w:val="006343D0"/>
    <w:rsid w:val="0064327C"/>
    <w:rsid w:val="00647E8E"/>
    <w:rsid w:val="00686923"/>
    <w:rsid w:val="006A42C3"/>
    <w:rsid w:val="006B046D"/>
    <w:rsid w:val="006C741E"/>
    <w:rsid w:val="006D3071"/>
    <w:rsid w:val="006E09C8"/>
    <w:rsid w:val="006E20E9"/>
    <w:rsid w:val="006E2272"/>
    <w:rsid w:val="006E3AD0"/>
    <w:rsid w:val="0070160E"/>
    <w:rsid w:val="00714316"/>
    <w:rsid w:val="00714A9A"/>
    <w:rsid w:val="00726493"/>
    <w:rsid w:val="00740260"/>
    <w:rsid w:val="00747837"/>
    <w:rsid w:val="00755668"/>
    <w:rsid w:val="00765181"/>
    <w:rsid w:val="00783B65"/>
    <w:rsid w:val="00787D52"/>
    <w:rsid w:val="00790E3F"/>
    <w:rsid w:val="007912D5"/>
    <w:rsid w:val="007A182A"/>
    <w:rsid w:val="007A7C01"/>
    <w:rsid w:val="007D36D2"/>
    <w:rsid w:val="007D51C4"/>
    <w:rsid w:val="007D6093"/>
    <w:rsid w:val="007F6C3B"/>
    <w:rsid w:val="0080270F"/>
    <w:rsid w:val="00802874"/>
    <w:rsid w:val="00806A61"/>
    <w:rsid w:val="00811900"/>
    <w:rsid w:val="00830F06"/>
    <w:rsid w:val="00832643"/>
    <w:rsid w:val="00837CED"/>
    <w:rsid w:val="0084181D"/>
    <w:rsid w:val="00844D11"/>
    <w:rsid w:val="0084568E"/>
    <w:rsid w:val="00846A24"/>
    <w:rsid w:val="008535AB"/>
    <w:rsid w:val="00853642"/>
    <w:rsid w:val="008547F4"/>
    <w:rsid w:val="00864BE5"/>
    <w:rsid w:val="00865DF1"/>
    <w:rsid w:val="00874EBB"/>
    <w:rsid w:val="00883C8B"/>
    <w:rsid w:val="008870B1"/>
    <w:rsid w:val="00894DE7"/>
    <w:rsid w:val="008A2631"/>
    <w:rsid w:val="008B78F2"/>
    <w:rsid w:val="008B7939"/>
    <w:rsid w:val="008C0A47"/>
    <w:rsid w:val="008D3D2C"/>
    <w:rsid w:val="008D674D"/>
    <w:rsid w:val="008E63A3"/>
    <w:rsid w:val="00903116"/>
    <w:rsid w:val="00904A3B"/>
    <w:rsid w:val="00905ACD"/>
    <w:rsid w:val="0091399E"/>
    <w:rsid w:val="00913C62"/>
    <w:rsid w:val="00937D0E"/>
    <w:rsid w:val="00947ADC"/>
    <w:rsid w:val="00954539"/>
    <w:rsid w:val="009702D7"/>
    <w:rsid w:val="00974347"/>
    <w:rsid w:val="00985E51"/>
    <w:rsid w:val="00986B98"/>
    <w:rsid w:val="00991C6E"/>
    <w:rsid w:val="00996F8A"/>
    <w:rsid w:val="009B02C7"/>
    <w:rsid w:val="009B5FCF"/>
    <w:rsid w:val="009C32D7"/>
    <w:rsid w:val="009D23C4"/>
    <w:rsid w:val="009D2717"/>
    <w:rsid w:val="009E16DF"/>
    <w:rsid w:val="009E2457"/>
    <w:rsid w:val="009F2479"/>
    <w:rsid w:val="00A0088B"/>
    <w:rsid w:val="00A0498E"/>
    <w:rsid w:val="00A10678"/>
    <w:rsid w:val="00A129CC"/>
    <w:rsid w:val="00A2658A"/>
    <w:rsid w:val="00A32C08"/>
    <w:rsid w:val="00A43CE5"/>
    <w:rsid w:val="00A56EFA"/>
    <w:rsid w:val="00A66E51"/>
    <w:rsid w:val="00A76C56"/>
    <w:rsid w:val="00A967AD"/>
    <w:rsid w:val="00AA4430"/>
    <w:rsid w:val="00AB24C5"/>
    <w:rsid w:val="00AF4515"/>
    <w:rsid w:val="00AF7EAD"/>
    <w:rsid w:val="00B23CEE"/>
    <w:rsid w:val="00B34DFF"/>
    <w:rsid w:val="00B416BF"/>
    <w:rsid w:val="00B47B3D"/>
    <w:rsid w:val="00B5036A"/>
    <w:rsid w:val="00B56949"/>
    <w:rsid w:val="00B63301"/>
    <w:rsid w:val="00B64FBC"/>
    <w:rsid w:val="00B674D1"/>
    <w:rsid w:val="00B73B19"/>
    <w:rsid w:val="00B76C0F"/>
    <w:rsid w:val="00B82726"/>
    <w:rsid w:val="00B87DB1"/>
    <w:rsid w:val="00BB53DC"/>
    <w:rsid w:val="00BC2C80"/>
    <w:rsid w:val="00BD1411"/>
    <w:rsid w:val="00BD7F2A"/>
    <w:rsid w:val="00BF1AE9"/>
    <w:rsid w:val="00C16005"/>
    <w:rsid w:val="00C31970"/>
    <w:rsid w:val="00C31E92"/>
    <w:rsid w:val="00C37B9C"/>
    <w:rsid w:val="00C471FA"/>
    <w:rsid w:val="00C57EE2"/>
    <w:rsid w:val="00C62828"/>
    <w:rsid w:val="00C74332"/>
    <w:rsid w:val="00C8337E"/>
    <w:rsid w:val="00C84455"/>
    <w:rsid w:val="00C94257"/>
    <w:rsid w:val="00C96D06"/>
    <w:rsid w:val="00C97043"/>
    <w:rsid w:val="00CA2594"/>
    <w:rsid w:val="00CA7D9A"/>
    <w:rsid w:val="00CB3241"/>
    <w:rsid w:val="00CB3F86"/>
    <w:rsid w:val="00CB46DA"/>
    <w:rsid w:val="00CB57DC"/>
    <w:rsid w:val="00CD173A"/>
    <w:rsid w:val="00CE6D6A"/>
    <w:rsid w:val="00D13979"/>
    <w:rsid w:val="00D21B08"/>
    <w:rsid w:val="00D51AC7"/>
    <w:rsid w:val="00D51CE1"/>
    <w:rsid w:val="00D55B9F"/>
    <w:rsid w:val="00D56C33"/>
    <w:rsid w:val="00D61765"/>
    <w:rsid w:val="00D72848"/>
    <w:rsid w:val="00D74996"/>
    <w:rsid w:val="00D75F1A"/>
    <w:rsid w:val="00DA049D"/>
    <w:rsid w:val="00DB323D"/>
    <w:rsid w:val="00DD4490"/>
    <w:rsid w:val="00DE6B78"/>
    <w:rsid w:val="00DE6CF9"/>
    <w:rsid w:val="00E10018"/>
    <w:rsid w:val="00E11B6E"/>
    <w:rsid w:val="00E30124"/>
    <w:rsid w:val="00E40B97"/>
    <w:rsid w:val="00E45F63"/>
    <w:rsid w:val="00E5098C"/>
    <w:rsid w:val="00E50CEE"/>
    <w:rsid w:val="00E61ED3"/>
    <w:rsid w:val="00E6502F"/>
    <w:rsid w:val="00E6517B"/>
    <w:rsid w:val="00E66366"/>
    <w:rsid w:val="00E825CF"/>
    <w:rsid w:val="00E83DF7"/>
    <w:rsid w:val="00E86D16"/>
    <w:rsid w:val="00E90C2F"/>
    <w:rsid w:val="00E95285"/>
    <w:rsid w:val="00E9688E"/>
    <w:rsid w:val="00EA5853"/>
    <w:rsid w:val="00EB14A4"/>
    <w:rsid w:val="00EC464C"/>
    <w:rsid w:val="00ED2B3A"/>
    <w:rsid w:val="00ED6479"/>
    <w:rsid w:val="00EE1559"/>
    <w:rsid w:val="00F01F72"/>
    <w:rsid w:val="00F1711D"/>
    <w:rsid w:val="00F22283"/>
    <w:rsid w:val="00F23A7F"/>
    <w:rsid w:val="00F25E8C"/>
    <w:rsid w:val="00F41594"/>
    <w:rsid w:val="00F436A0"/>
    <w:rsid w:val="00F54E5F"/>
    <w:rsid w:val="00F63209"/>
    <w:rsid w:val="00F7400F"/>
    <w:rsid w:val="00F775D4"/>
    <w:rsid w:val="00F8199F"/>
    <w:rsid w:val="00F942D1"/>
    <w:rsid w:val="00F968FD"/>
    <w:rsid w:val="00FB4EE9"/>
    <w:rsid w:val="00FD08ED"/>
    <w:rsid w:val="00FD4EA8"/>
    <w:rsid w:val="00FE3F7A"/>
    <w:rsid w:val="00FE76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;"/>
  <w14:docId w14:val="729F614B"/>
  <w15:docId w15:val="{2F557718-3C39-4348-A50E-02B971F60A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Microsoft Sans Serif" w:eastAsia="Microsoft Sans Serif" w:hAnsi="Microsoft Sans Serif" w:cs="Microsoft Sans Serif"/>
        <w:sz w:val="24"/>
        <w:szCs w:val="24"/>
        <w:lang w:val="ru-RU" w:eastAsia="ru-RU" w:bidi="ru-RU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8B78F2"/>
    <w:rPr>
      <w:color w:val="000000"/>
    </w:rPr>
  </w:style>
  <w:style w:type="paragraph" w:styleId="1">
    <w:name w:val="heading 1"/>
    <w:basedOn w:val="a"/>
    <w:next w:val="a"/>
    <w:link w:val="10"/>
    <w:uiPriority w:val="9"/>
    <w:qFormat/>
    <w:rsid w:val="00A0088B"/>
    <w:pPr>
      <w:keepNext/>
      <w:keepLines/>
      <w:widowControl/>
      <w:spacing w:before="240" w:line="254" w:lineRule="auto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Pr>
      <w:color w:val="0066CC"/>
      <w:u w:val="single"/>
    </w:rPr>
  </w:style>
  <w:style w:type="character" w:customStyle="1" w:styleId="Bodytext2">
    <w:name w:val="Body text (2)_"/>
    <w:basedOn w:val="a0"/>
    <w:link w:val="Bodytext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erorfooter">
    <w:name w:val="Header or footer_"/>
    <w:basedOn w:val="a0"/>
    <w:link w:val="Headerorfooter1"/>
    <w:rPr>
      <w:rFonts w:ascii="Times New Roman" w:eastAsia="Times New Roman" w:hAnsi="Times New Roman" w:cs="Times New Roman"/>
      <w:b/>
      <w:bCs/>
      <w:i/>
      <w:iCs/>
      <w:smallCaps w:val="0"/>
      <w:strike w:val="0"/>
      <w:sz w:val="18"/>
      <w:szCs w:val="18"/>
      <w:u w:val="none"/>
      <w:lang w:val="en-US" w:eastAsia="en-US" w:bidi="en-US"/>
    </w:rPr>
  </w:style>
  <w:style w:type="character" w:customStyle="1" w:styleId="Headerorfooter13ptNotBoldNotItalic">
    <w:name w:val="Header or footer + 13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0">
    <w:name w:val="Body text (2)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Exact">
    <w:name w:val="Body text (4) Exact"/>
    <w:basedOn w:val="a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ing3">
    <w:name w:val="Heading #3_"/>
    <w:basedOn w:val="a0"/>
    <w:link w:val="Heading30"/>
    <w:rPr>
      <w:rFonts w:ascii="Times New Roman" w:eastAsia="Times New Roman" w:hAnsi="Times New Roman" w:cs="Times New Roman"/>
      <w:b/>
      <w:bCs/>
      <w:i/>
      <w:iCs/>
      <w:smallCaps w:val="0"/>
      <w:strike w:val="0"/>
      <w:sz w:val="34"/>
      <w:szCs w:val="34"/>
      <w:u w:val="none"/>
    </w:rPr>
  </w:style>
  <w:style w:type="character" w:customStyle="1" w:styleId="Heading3NotBoldNotItalic">
    <w:name w:val="Heading #3 + Not Bold;Not Italic"/>
    <w:basedOn w:val="Heading3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</w:rPr>
  </w:style>
  <w:style w:type="character" w:customStyle="1" w:styleId="Bodytext2Bold">
    <w:name w:val="Body text (2) + Bold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">
    <w:name w:val="Body text (2) + Italic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3">
    <w:name w:val="Body text (3)_"/>
    <w:basedOn w:val="a0"/>
    <w:link w:val="Bodytext30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20"/>
      <w:sz w:val="17"/>
      <w:szCs w:val="17"/>
      <w:u w:val="none"/>
      <w:lang w:val="en-US" w:eastAsia="en-US" w:bidi="en-US"/>
    </w:rPr>
  </w:style>
  <w:style w:type="character" w:customStyle="1" w:styleId="Bodytext313ptSpacing0pt">
    <w:name w:val="Body text (3) + 13 pt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13ptSpacing0pt1">
    <w:name w:val="Body text (3) + 13 pt;Spacing 0 pt1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3Spacing0pt">
    <w:name w:val="Body text (3) + 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3NotItalicSpacing0pt">
    <w:name w:val="Body text (3) + Not Italic;Spacing 0 pt"/>
    <w:basedOn w:val="Bodytext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">
    <w:name w:val="Body text (4)_"/>
    <w:basedOn w:val="a0"/>
    <w:link w:val="Bodytext4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Bodytext40">
    <w:name w:val="Body text (4)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">
    <w:name w:val="Body text (4) + Not Italic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Italic2">
    <w:name w:val="Body text (2) + Italic2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">
    <w:name w:val="Body text (5)_"/>
    <w:basedOn w:val="a0"/>
    <w:link w:val="Bodytext5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">
    <w:name w:val="Body text (5) + 13 p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">
    <w:name w:val="Body text (5) + 13 pt;Italic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13ptItalic1">
    <w:name w:val="Body text (5) + 13 pt;Italic1"/>
    <w:basedOn w:val="Bodytext5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0">
    <w:name w:val="Body text (5)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4Exact1">
    <w:name w:val="Body text (4) Exact1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">
    <w:name w:val="Heading #4_"/>
    <w:basedOn w:val="a0"/>
    <w:link w:val="Heading40"/>
    <w:rPr>
      <w:rFonts w:ascii="Times New Roman" w:eastAsia="Times New Roman" w:hAnsi="Times New Roman" w:cs="Times New Roman"/>
      <w:b/>
      <w:bCs/>
      <w:i/>
      <w:iCs/>
      <w:smallCaps w:val="0"/>
      <w:strike w:val="0"/>
      <w:sz w:val="28"/>
      <w:szCs w:val="28"/>
      <w:u w:val="none"/>
    </w:rPr>
  </w:style>
  <w:style w:type="character" w:customStyle="1" w:styleId="Bodytext6">
    <w:name w:val="Body text (6)_"/>
    <w:basedOn w:val="a0"/>
    <w:link w:val="Bodytext6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5"/>
      <w:szCs w:val="15"/>
      <w:u w:val="none"/>
      <w:lang w:val="en-US" w:eastAsia="en-US" w:bidi="en-US"/>
    </w:rPr>
  </w:style>
  <w:style w:type="character" w:customStyle="1" w:styleId="Bodytext7Exact">
    <w:name w:val="Body text (7) Exact"/>
    <w:basedOn w:val="a0"/>
    <w:link w:val="Bodytext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3"/>
      <w:szCs w:val="13"/>
      <w:u w:val="none"/>
      <w:lang w:val="en-US" w:eastAsia="en-US" w:bidi="en-US"/>
    </w:rPr>
  </w:style>
  <w:style w:type="character" w:customStyle="1" w:styleId="Bodytext717ptItalicExact">
    <w:name w:val="Body text (7) + 17 pt;Italic Exact"/>
    <w:basedOn w:val="Bodytext7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4"/>
      <w:szCs w:val="34"/>
      <w:u w:val="none"/>
      <w:lang w:val="en-US" w:eastAsia="en-US" w:bidi="en-US"/>
    </w:rPr>
  </w:style>
  <w:style w:type="character" w:customStyle="1" w:styleId="Heading1Exact">
    <w:name w:val="Heading #1 Exact"/>
    <w:basedOn w:val="a0"/>
    <w:link w:val="Heading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34"/>
      <w:szCs w:val="34"/>
      <w:u w:val="none"/>
      <w:lang w:val="en-US" w:eastAsia="en-US" w:bidi="en-US"/>
    </w:rPr>
  </w:style>
  <w:style w:type="character" w:customStyle="1" w:styleId="Heading165ptNotItalicExact">
    <w:name w:val="Heading #1 + 6.5 pt;Not Italic Exact"/>
    <w:basedOn w:val="Heading1Exact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13"/>
      <w:szCs w:val="13"/>
      <w:u w:val="none"/>
      <w:lang w:val="en-US" w:eastAsia="en-US" w:bidi="en-US"/>
    </w:rPr>
  </w:style>
  <w:style w:type="character" w:customStyle="1" w:styleId="Bodytext2Exact">
    <w:name w:val="Body text (2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Headerorfooter75ptNotItalic">
    <w:name w:val="Header or footer + 7.5 pt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Bodytext214ptBoldItalic">
    <w:name w:val="Body text (2) + 14 pt;Bold;Italic"/>
    <w:basedOn w:val="Bodytext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214pt">
    <w:name w:val="Body text (2) + 14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29pt">
    <w:name w:val="Body text (2) + 9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Bodytext2Spacing1pt">
    <w:name w:val="Body text (2) + Spacing 1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3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2">
    <w:name w:val="Body text (2)2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">
    <w:name w:val="Body text (8)_"/>
    <w:basedOn w:val="a0"/>
    <w:link w:val="Bodytext8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Bodytext8NotBold">
    <w:name w:val="Body text (8) + 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9ptNotBold">
    <w:name w:val="Body text (8) + 9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Bodytext8NotBold1">
    <w:name w:val="Body text (8) + Not Bold1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8NotBoldItalic">
    <w:name w:val="Body text (8) + Not Bold;Italic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NotBoldItalic1">
    <w:name w:val="Body text (8) + Not Bold;Italic1"/>
    <w:basedOn w:val="Bodytext8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885ptNotBold">
    <w:name w:val="Body text (8) + 8.5 pt;Not Bold"/>
    <w:basedOn w:val="Bodytext8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8SmallCaps">
    <w:name w:val="Body text (8) + Small Caps"/>
    <w:basedOn w:val="Bodytext8"/>
    <w:rPr>
      <w:rFonts w:ascii="Times New Roman" w:eastAsia="Times New Roman" w:hAnsi="Times New Roman" w:cs="Times New Roman"/>
      <w:b/>
      <w:bCs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">
    <w:name w:val="Body text (2) + 8.5 pt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2Italic1">
    <w:name w:val="Body text (2) + Italic1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Bold1">
    <w:name w:val="Body text (2) + Bold1"/>
    <w:basedOn w:val="Bodytext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SmallCaps">
    <w:name w:val="Body text (2) + 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Bodytext285ptSmallCaps">
    <w:name w:val="Body text (2) + 8.5 pt;Small Caps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/>
      <w:strike w:val="0"/>
      <w:color w:val="000000"/>
      <w:spacing w:val="0"/>
      <w:w w:val="100"/>
      <w:position w:val="0"/>
      <w:sz w:val="17"/>
      <w:szCs w:val="17"/>
      <w:u w:val="none"/>
      <w:lang w:val="ru-RU" w:eastAsia="ru-RU" w:bidi="ru-RU"/>
    </w:rPr>
  </w:style>
  <w:style w:type="character" w:customStyle="1" w:styleId="Tableofcontents">
    <w:name w:val="Table of contents_"/>
    <w:basedOn w:val="a0"/>
    <w:link w:val="Tableofcontents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ofcontentsItalic">
    <w:name w:val="Table of contents + Italic"/>
    <w:basedOn w:val="Tableofcontents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2">
    <w:name w:val="Table of contents (2)_"/>
    <w:basedOn w:val="a0"/>
    <w:link w:val="Tableofcontents2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9"/>
      <w:szCs w:val="9"/>
      <w:u w:val="none"/>
      <w:lang w:val="en-US" w:eastAsia="en-US" w:bidi="en-US"/>
    </w:rPr>
  </w:style>
  <w:style w:type="character" w:customStyle="1" w:styleId="Tableofcontents3">
    <w:name w:val="Table of contents (3)_"/>
    <w:basedOn w:val="a0"/>
    <w:link w:val="Tableofcontents31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z w:val="26"/>
      <w:szCs w:val="26"/>
      <w:u w:val="none"/>
      <w:lang w:val="en-US" w:eastAsia="en-US" w:bidi="en-US"/>
    </w:rPr>
  </w:style>
  <w:style w:type="character" w:customStyle="1" w:styleId="Tableofcontents3NotItalic">
    <w:name w:val="Table of contents (3) + Not Italic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30">
    <w:name w:val="Table of contents (3)"/>
    <w:basedOn w:val="Tableofcontents3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ofcontents9pt">
    <w:name w:val="Table of contents + 9 pt"/>
    <w:basedOn w:val="Tableofcontents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NotBoldNotItalic">
    <w:name w:val="Header or footer + 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0">
    <w:name w:val="Header or footer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8"/>
      <w:szCs w:val="18"/>
      <w:u w:val="none"/>
      <w:lang w:val="en-US" w:eastAsia="en-US" w:bidi="en-US"/>
    </w:rPr>
  </w:style>
  <w:style w:type="character" w:customStyle="1" w:styleId="Headerorfooter75ptNotBoldNotItalic">
    <w:name w:val="Header or footer + 7.5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15"/>
      <w:szCs w:val="15"/>
      <w:u w:val="none"/>
      <w:lang w:val="en-US" w:eastAsia="en-US" w:bidi="en-US"/>
    </w:rPr>
  </w:style>
  <w:style w:type="character" w:customStyle="1" w:styleId="Headerorfooter10ptNotBoldNotItalic">
    <w:name w:val="Header or footer + 10 pt;Not Bold;Not Italic"/>
    <w:basedOn w:val="Headerorfooter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2ItalicExact">
    <w:name w:val="Body text (2) + Italic Exact"/>
    <w:basedOn w:val="Bodytext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4NotItalicExact">
    <w:name w:val="Body text (4) + Not Italic Exact"/>
    <w:basedOn w:val="Bodytext4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5Exact">
    <w:name w:val="Body text (5) Exact"/>
    <w:basedOn w:val="a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17"/>
      <w:szCs w:val="17"/>
      <w:u w:val="none"/>
      <w:lang w:val="en-US" w:eastAsia="en-US" w:bidi="en-US"/>
    </w:rPr>
  </w:style>
  <w:style w:type="character" w:customStyle="1" w:styleId="Bodytext513ptExact">
    <w:name w:val="Body text (5) + 13 pt Exact"/>
    <w:basedOn w:val="Bodytext5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">
    <w:name w:val="Heading #2_"/>
    <w:basedOn w:val="a0"/>
    <w:link w:val="Heading21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20">
    <w:name w:val="Heading #2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9pt">
    <w:name w:val="Heading #2 + 9 pt"/>
    <w:basedOn w:val="Heading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 w:eastAsia="ru-RU" w:bidi="ru-RU"/>
    </w:rPr>
  </w:style>
  <w:style w:type="character" w:customStyle="1" w:styleId="Heading2Italic">
    <w:name w:val="Heading #2 + Italic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2Italic1">
    <w:name w:val="Heading #2 + Italic1"/>
    <w:basedOn w:val="Heading2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Heading4NotBoldNotItalic">
    <w:name w:val="Heading #4 + 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Heading413ptNotBoldNotItalic">
    <w:name w:val="Heading #4 + 13 pt;Not Bold;Not Italic"/>
    <w:basedOn w:val="Heading4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Tablecaption">
    <w:name w:val="Table caption_"/>
    <w:basedOn w:val="a0"/>
    <w:link w:val="Tablecaption0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TablecaptionItalic">
    <w:name w:val="Table caption + Italic"/>
    <w:basedOn w:val="Tablecaption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lang w:val="en-US" w:eastAsia="en-US" w:bidi="en-US"/>
    </w:rPr>
  </w:style>
  <w:style w:type="character" w:customStyle="1" w:styleId="Bodytext285pt1">
    <w:name w:val="Body text (2) + 8.5 pt1"/>
    <w:basedOn w:val="Bodytext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character" w:customStyle="1" w:styleId="Bodytext9">
    <w:name w:val="Body text (9)_"/>
    <w:basedOn w:val="a0"/>
    <w:link w:val="Bodytext90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6"/>
      <w:szCs w:val="26"/>
      <w:u w:val="none"/>
    </w:rPr>
  </w:style>
  <w:style w:type="paragraph" w:customStyle="1" w:styleId="Bodytext21">
    <w:name w:val="Body text (2)1"/>
    <w:basedOn w:val="a"/>
    <w:link w:val="Bodytext2"/>
    <w:pPr>
      <w:shd w:val="clear" w:color="auto" w:fill="FFFFFF"/>
      <w:spacing w:line="0" w:lineRule="atLeast"/>
      <w:ind w:hanging="360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Headerorfooter1">
    <w:name w:val="Header or footer1"/>
    <w:basedOn w:val="a"/>
    <w:link w:val="Headerorfooter"/>
    <w:pPr>
      <w:shd w:val="clear" w:color="auto" w:fill="FFFFFF"/>
      <w:spacing w:line="0" w:lineRule="atLeast"/>
      <w:jc w:val="both"/>
    </w:pPr>
    <w:rPr>
      <w:rFonts w:ascii="Times New Roman" w:eastAsia="Times New Roman" w:hAnsi="Times New Roman" w:cs="Times New Roman"/>
      <w:b/>
      <w:bCs/>
      <w:i/>
      <w:iCs/>
      <w:sz w:val="18"/>
      <w:szCs w:val="18"/>
      <w:lang w:val="en-US" w:eastAsia="en-US" w:bidi="en-US"/>
    </w:rPr>
  </w:style>
  <w:style w:type="paragraph" w:customStyle="1" w:styleId="Bodytext41">
    <w:name w:val="Body text (4)1"/>
    <w:basedOn w:val="a"/>
    <w:link w:val="Bodytext4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30">
    <w:name w:val="Heading #3"/>
    <w:basedOn w:val="a"/>
    <w:link w:val="Heading3"/>
    <w:pPr>
      <w:shd w:val="clear" w:color="auto" w:fill="FFFFFF"/>
      <w:spacing w:line="562" w:lineRule="exact"/>
      <w:outlineLvl w:val="2"/>
    </w:pPr>
    <w:rPr>
      <w:rFonts w:ascii="Times New Roman" w:eastAsia="Times New Roman" w:hAnsi="Times New Roman" w:cs="Times New Roman"/>
      <w:b/>
      <w:bCs/>
      <w:i/>
      <w:iCs/>
      <w:sz w:val="34"/>
      <w:szCs w:val="34"/>
    </w:rPr>
  </w:style>
  <w:style w:type="paragraph" w:customStyle="1" w:styleId="Bodytext30">
    <w:name w:val="Body text (3)"/>
    <w:basedOn w:val="a"/>
    <w:link w:val="Bodytext3"/>
    <w:pPr>
      <w:shd w:val="clear" w:color="auto" w:fill="FFFFFF"/>
      <w:spacing w:before="720" w:line="581" w:lineRule="exact"/>
      <w:jc w:val="both"/>
    </w:pPr>
    <w:rPr>
      <w:rFonts w:ascii="Times New Roman" w:eastAsia="Times New Roman" w:hAnsi="Times New Roman" w:cs="Times New Roman"/>
      <w:i/>
      <w:iCs/>
      <w:spacing w:val="20"/>
      <w:sz w:val="17"/>
      <w:szCs w:val="17"/>
      <w:lang w:val="en-US" w:eastAsia="en-US" w:bidi="en-US"/>
    </w:rPr>
  </w:style>
  <w:style w:type="paragraph" w:customStyle="1" w:styleId="Bodytext51">
    <w:name w:val="Body text (5)1"/>
    <w:basedOn w:val="a"/>
    <w:link w:val="Bodytext5"/>
    <w:pPr>
      <w:shd w:val="clear" w:color="auto" w:fill="FFFFFF"/>
      <w:spacing w:before="360" w:after="360" w:line="0" w:lineRule="atLeast"/>
      <w:jc w:val="both"/>
    </w:pPr>
    <w:rPr>
      <w:rFonts w:ascii="Times New Roman" w:eastAsia="Times New Roman" w:hAnsi="Times New Roman" w:cs="Times New Roman"/>
      <w:sz w:val="17"/>
      <w:szCs w:val="17"/>
      <w:lang w:val="en-US" w:eastAsia="en-US" w:bidi="en-US"/>
    </w:rPr>
  </w:style>
  <w:style w:type="paragraph" w:customStyle="1" w:styleId="Heading40">
    <w:name w:val="Heading #4"/>
    <w:basedOn w:val="a"/>
    <w:link w:val="Heading4"/>
    <w:pPr>
      <w:shd w:val="clear" w:color="auto" w:fill="FFFFFF"/>
      <w:spacing w:before="840" w:after="840" w:line="0" w:lineRule="atLeast"/>
      <w:jc w:val="both"/>
      <w:outlineLvl w:val="3"/>
    </w:pPr>
    <w:rPr>
      <w:rFonts w:ascii="Times New Roman" w:eastAsia="Times New Roman" w:hAnsi="Times New Roman" w:cs="Times New Roman"/>
      <w:b/>
      <w:bCs/>
      <w:i/>
      <w:iCs/>
      <w:sz w:val="28"/>
      <w:szCs w:val="28"/>
    </w:rPr>
  </w:style>
  <w:style w:type="paragraph" w:customStyle="1" w:styleId="Bodytext60">
    <w:name w:val="Body text (6)"/>
    <w:basedOn w:val="a"/>
    <w:link w:val="Bodytext6"/>
    <w:pPr>
      <w:shd w:val="clear" w:color="auto" w:fill="FFFFFF"/>
      <w:spacing w:before="540" w:after="120" w:line="0" w:lineRule="atLeast"/>
    </w:pPr>
    <w:rPr>
      <w:rFonts w:ascii="Times New Roman" w:eastAsia="Times New Roman" w:hAnsi="Times New Roman" w:cs="Times New Roman"/>
      <w:sz w:val="15"/>
      <w:szCs w:val="15"/>
      <w:lang w:val="en-US" w:eastAsia="en-US" w:bidi="en-US"/>
    </w:rPr>
  </w:style>
  <w:style w:type="paragraph" w:customStyle="1" w:styleId="Bodytext7">
    <w:name w:val="Body text (7)"/>
    <w:basedOn w:val="a"/>
    <w:link w:val="Bodytext7Exact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13"/>
      <w:szCs w:val="13"/>
      <w:lang w:val="en-US" w:eastAsia="en-US" w:bidi="en-US"/>
    </w:rPr>
  </w:style>
  <w:style w:type="paragraph" w:customStyle="1" w:styleId="Heading1">
    <w:name w:val="Heading #1"/>
    <w:basedOn w:val="a"/>
    <w:link w:val="Heading1Exact"/>
    <w:pPr>
      <w:shd w:val="clear" w:color="auto" w:fill="FFFFFF"/>
      <w:spacing w:line="0" w:lineRule="atLeast"/>
      <w:outlineLvl w:val="0"/>
    </w:pPr>
    <w:rPr>
      <w:rFonts w:ascii="Times New Roman" w:eastAsia="Times New Roman" w:hAnsi="Times New Roman" w:cs="Times New Roman"/>
      <w:i/>
      <w:iCs/>
      <w:sz w:val="34"/>
      <w:szCs w:val="34"/>
      <w:lang w:val="en-US" w:eastAsia="en-US" w:bidi="en-US"/>
    </w:rPr>
  </w:style>
  <w:style w:type="paragraph" w:customStyle="1" w:styleId="Bodytext80">
    <w:name w:val="Body text (8)"/>
    <w:basedOn w:val="a"/>
    <w:link w:val="Bodytext8"/>
    <w:pPr>
      <w:shd w:val="clear" w:color="auto" w:fill="FFFFFF"/>
      <w:spacing w:before="180" w:line="590" w:lineRule="exac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Tableofcontents0">
    <w:name w:val="Table of contents"/>
    <w:basedOn w:val="a"/>
    <w:link w:val="Tableofcontents"/>
    <w:pPr>
      <w:shd w:val="clear" w:color="auto" w:fill="FFFFFF"/>
      <w:spacing w:before="780" w:after="300" w:line="0" w:lineRule="atLeast"/>
      <w:jc w:val="both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ofcontents20">
    <w:name w:val="Table of contents (2)"/>
    <w:basedOn w:val="a"/>
    <w:link w:val="Tableofcontents2"/>
    <w:pPr>
      <w:shd w:val="clear" w:color="auto" w:fill="FFFFFF"/>
      <w:spacing w:before="300" w:line="0" w:lineRule="atLeast"/>
      <w:jc w:val="both"/>
    </w:pPr>
    <w:rPr>
      <w:rFonts w:ascii="Times New Roman" w:eastAsia="Times New Roman" w:hAnsi="Times New Roman" w:cs="Times New Roman"/>
      <w:sz w:val="9"/>
      <w:szCs w:val="9"/>
      <w:lang w:val="en-US" w:eastAsia="en-US" w:bidi="en-US"/>
    </w:rPr>
  </w:style>
  <w:style w:type="paragraph" w:customStyle="1" w:styleId="Tableofcontents31">
    <w:name w:val="Table of contents (3)1"/>
    <w:basedOn w:val="a"/>
    <w:link w:val="Tableofcontents3"/>
    <w:pPr>
      <w:shd w:val="clear" w:color="auto" w:fill="FFFFFF"/>
      <w:spacing w:before="180" w:after="300" w:line="0" w:lineRule="atLeast"/>
      <w:jc w:val="both"/>
    </w:pPr>
    <w:rPr>
      <w:rFonts w:ascii="Times New Roman" w:eastAsia="Times New Roman" w:hAnsi="Times New Roman" w:cs="Times New Roman"/>
      <w:i/>
      <w:iCs/>
      <w:sz w:val="26"/>
      <w:szCs w:val="26"/>
      <w:lang w:val="en-US" w:eastAsia="en-US" w:bidi="en-US"/>
    </w:rPr>
  </w:style>
  <w:style w:type="paragraph" w:customStyle="1" w:styleId="Heading21">
    <w:name w:val="Heading #21"/>
    <w:basedOn w:val="a"/>
    <w:link w:val="Heading2"/>
    <w:pPr>
      <w:shd w:val="clear" w:color="auto" w:fill="FFFFFF"/>
      <w:spacing w:before="180" w:after="360" w:line="0" w:lineRule="atLeast"/>
      <w:jc w:val="both"/>
      <w:outlineLvl w:val="1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Tablecaption0">
    <w:name w:val="Table caption"/>
    <w:basedOn w:val="a"/>
    <w:link w:val="Tablecaption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sz w:val="26"/>
      <w:szCs w:val="26"/>
    </w:rPr>
  </w:style>
  <w:style w:type="paragraph" w:customStyle="1" w:styleId="Bodytext90">
    <w:name w:val="Body text (9)"/>
    <w:basedOn w:val="a"/>
    <w:link w:val="Bodytext9"/>
    <w:pPr>
      <w:shd w:val="clear" w:color="auto" w:fill="FFFFFF"/>
      <w:spacing w:before="720" w:after="300" w:line="0" w:lineRule="atLeast"/>
    </w:pPr>
    <w:rPr>
      <w:rFonts w:ascii="Times New Roman" w:eastAsia="Times New Roman" w:hAnsi="Times New Roman" w:cs="Times New Roman"/>
      <w:b/>
      <w:bCs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6343D0"/>
    <w:pPr>
      <w:contextualSpacing/>
    </w:pPr>
    <w:rPr>
      <w:rFonts w:asciiTheme="majorHAnsi" w:eastAsiaTheme="majorEastAsia" w:hAnsiTheme="majorHAnsi" w:cstheme="majorBidi"/>
      <w:color w:val="auto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6343D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6">
    <w:name w:val="No Spacing"/>
    <w:uiPriority w:val="1"/>
    <w:qFormat/>
    <w:rsid w:val="006343D0"/>
    <w:rPr>
      <w:color w:val="000000"/>
    </w:rPr>
  </w:style>
  <w:style w:type="paragraph" w:styleId="a7">
    <w:name w:val="header"/>
    <w:basedOn w:val="a"/>
    <w:link w:val="a8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6343D0"/>
    <w:rPr>
      <w:color w:val="000000"/>
    </w:rPr>
  </w:style>
  <w:style w:type="paragraph" w:styleId="a9">
    <w:name w:val="footer"/>
    <w:basedOn w:val="a"/>
    <w:link w:val="aa"/>
    <w:uiPriority w:val="99"/>
    <w:unhideWhenUsed/>
    <w:rsid w:val="006343D0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6343D0"/>
    <w:rPr>
      <w:color w:val="000000"/>
    </w:rPr>
  </w:style>
  <w:style w:type="paragraph" w:styleId="ab">
    <w:name w:val="List Paragraph"/>
    <w:basedOn w:val="a"/>
    <w:uiPriority w:val="34"/>
    <w:qFormat/>
    <w:rsid w:val="00AB24C5"/>
    <w:pPr>
      <w:widowControl/>
      <w:spacing w:after="160" w:line="254" w:lineRule="auto"/>
      <w:ind w:left="720"/>
      <w:contextualSpacing/>
    </w:pPr>
    <w:rPr>
      <w:rFonts w:ascii="Calibri" w:eastAsia="Calibri" w:hAnsi="Calibri" w:cs="Times New Roman"/>
      <w:color w:val="auto"/>
      <w:sz w:val="22"/>
      <w:szCs w:val="22"/>
      <w:lang w:val="en-US" w:eastAsia="en-US" w:bidi="ar-SA"/>
    </w:rPr>
  </w:style>
  <w:style w:type="character" w:styleId="ac">
    <w:name w:val="Placeholder Text"/>
    <w:basedOn w:val="a0"/>
    <w:uiPriority w:val="99"/>
    <w:semiHidden/>
    <w:rsid w:val="00AB24C5"/>
    <w:rPr>
      <w:color w:val="808080"/>
    </w:rPr>
  </w:style>
  <w:style w:type="character" w:customStyle="1" w:styleId="10">
    <w:name w:val="Заголовок 1 Знак"/>
    <w:basedOn w:val="a0"/>
    <w:link w:val="1"/>
    <w:uiPriority w:val="9"/>
    <w:rsid w:val="00A0088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en-US" w:bidi="ar-SA"/>
    </w:rPr>
  </w:style>
  <w:style w:type="table" w:styleId="ad">
    <w:name w:val="Table Grid"/>
    <w:basedOn w:val="a1"/>
    <w:uiPriority w:val="39"/>
    <w:rsid w:val="00FE3F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TOC Heading"/>
    <w:basedOn w:val="1"/>
    <w:next w:val="a"/>
    <w:uiPriority w:val="39"/>
    <w:unhideWhenUsed/>
    <w:qFormat/>
    <w:rsid w:val="006E2272"/>
    <w:pPr>
      <w:spacing w:line="259" w:lineRule="auto"/>
      <w:outlineLvl w:val="9"/>
    </w:pPr>
    <w:rPr>
      <w:lang w:val="en-US"/>
    </w:rPr>
  </w:style>
  <w:style w:type="paragraph" w:styleId="11">
    <w:name w:val="toc 1"/>
    <w:basedOn w:val="a"/>
    <w:next w:val="a"/>
    <w:autoRedefine/>
    <w:uiPriority w:val="39"/>
    <w:unhideWhenUsed/>
    <w:rsid w:val="006E2272"/>
    <w:pPr>
      <w:widowControl/>
      <w:spacing w:after="100" w:line="254" w:lineRule="auto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paragraph" w:styleId="2">
    <w:name w:val="toc 2"/>
    <w:basedOn w:val="a"/>
    <w:next w:val="a"/>
    <w:autoRedefine/>
    <w:uiPriority w:val="39"/>
    <w:unhideWhenUsed/>
    <w:rsid w:val="006E2272"/>
    <w:pPr>
      <w:widowControl/>
      <w:spacing w:after="100" w:line="254" w:lineRule="auto"/>
      <w:ind w:left="280"/>
    </w:pPr>
    <w:rPr>
      <w:rFonts w:ascii="Times New Roman" w:eastAsiaTheme="minorHAnsi" w:hAnsi="Times New Roman" w:cs="Times New Roman"/>
      <w:color w:val="auto"/>
      <w:sz w:val="28"/>
      <w:szCs w:val="28"/>
      <w:lang w:eastAsia="en-US" w:bidi="ar-SA"/>
    </w:rPr>
  </w:style>
  <w:style w:type="character" w:customStyle="1" w:styleId="Picturecaption2Exact">
    <w:name w:val="Picture caption (2) Exact"/>
    <w:basedOn w:val="a0"/>
    <w:link w:val="Picturecaption2"/>
    <w:rsid w:val="006310CA"/>
    <w:rPr>
      <w:rFonts w:ascii="Times New Roman" w:eastAsia="Times New Roman" w:hAnsi="Times New Roman" w:cs="Times New Roman"/>
      <w:spacing w:val="-10"/>
      <w:sz w:val="20"/>
      <w:szCs w:val="20"/>
      <w:shd w:val="clear" w:color="auto" w:fill="FFFFFF"/>
    </w:rPr>
  </w:style>
  <w:style w:type="character" w:customStyle="1" w:styleId="Bodytext2BoldItalic">
    <w:name w:val="Body text (2) + Bold;Italic"/>
    <w:basedOn w:val="Bodytext2"/>
    <w:rsid w:val="006310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6Exact">
    <w:name w:val="Body text (6) Exact"/>
    <w:basedOn w:val="a0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spacing w:val="0"/>
      <w:sz w:val="22"/>
      <w:szCs w:val="22"/>
      <w:u w:val="none"/>
    </w:rPr>
  </w:style>
  <w:style w:type="character" w:customStyle="1" w:styleId="Bodytext6105ptNotItalicExact">
    <w:name w:val="Body text (6) + 10.5 pt;Not Italic Exact"/>
    <w:basedOn w:val="Bodytext6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lang w:val="ru-RU" w:eastAsia="ru-RU" w:bidi="ru-RU"/>
    </w:rPr>
  </w:style>
  <w:style w:type="character" w:customStyle="1" w:styleId="Bodytext6Arial95ptNotItalicExact">
    <w:name w:val="Body text (6) + Arial;9.5 pt;Not Italic Exact"/>
    <w:basedOn w:val="Bodytext6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19"/>
      <w:szCs w:val="19"/>
      <w:u w:val="none"/>
    </w:rPr>
  </w:style>
  <w:style w:type="character" w:customStyle="1" w:styleId="Bodytext74ptNotItalicExact">
    <w:name w:val="Body text (7) + 4 pt;Not Italic Exact"/>
    <w:basedOn w:val="Bodytext7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8"/>
      <w:szCs w:val="8"/>
      <w:u w:val="none"/>
      <w:lang w:val="ru-RU" w:eastAsia="ru-RU" w:bidi="ru-RU"/>
    </w:rPr>
  </w:style>
  <w:style w:type="character" w:customStyle="1" w:styleId="Bodytext8Exact">
    <w:name w:val="Body text (8) Exact"/>
    <w:basedOn w:val="a0"/>
    <w:rsid w:val="006310CA"/>
    <w:rPr>
      <w:rFonts w:ascii="Lucida Sans Unicode" w:eastAsia="Lucida Sans Unicode" w:hAnsi="Lucida Sans Unicode" w:cs="Lucida Sans Unicode"/>
      <w:b w:val="0"/>
      <w:bCs w:val="0"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10ptItalicExact">
    <w:name w:val="Heading #1 + 10 pt;Italic Exact"/>
    <w:basedOn w:val="Heading1Exact"/>
    <w:rsid w:val="006310CA"/>
    <w:rPr>
      <w:rFonts w:ascii="Arial" w:eastAsia="Arial" w:hAnsi="Arial" w:cs="Arial"/>
      <w:b w:val="0"/>
      <w:bCs w:val="0"/>
      <w:i/>
      <w:iCs/>
      <w:smallCaps w:val="0"/>
      <w:strike w:val="0"/>
      <w:color w:val="000000"/>
      <w:spacing w:val="0"/>
      <w:w w:val="100"/>
      <w:position w:val="0"/>
      <w:sz w:val="20"/>
      <w:szCs w:val="20"/>
      <w:u w:val="none"/>
      <w:lang w:val="en-US" w:eastAsia="en-US" w:bidi="en-US"/>
    </w:rPr>
  </w:style>
  <w:style w:type="character" w:customStyle="1" w:styleId="Bodytext9Exact">
    <w:name w:val="Body text (9)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</w:rPr>
  </w:style>
  <w:style w:type="character" w:customStyle="1" w:styleId="Bodytext5NotItalic">
    <w:name w:val="Body text (5) + Not Italic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ru-RU" w:eastAsia="ru-RU" w:bidi="ru-RU"/>
    </w:rPr>
  </w:style>
  <w:style w:type="character" w:customStyle="1" w:styleId="Bodytext5Spacing3pt">
    <w:name w:val="Body text (5) + Spacing 3 p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7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Picturecaption">
    <w:name w:val="Picture caption_"/>
    <w:basedOn w:val="a0"/>
    <w:link w:val="Picturecaption0"/>
    <w:rsid w:val="006310CA"/>
    <w:rPr>
      <w:rFonts w:ascii="Times New Roman" w:eastAsia="Times New Roman" w:hAnsi="Times New Roman" w:cs="Times New Roman"/>
      <w:sz w:val="28"/>
      <w:szCs w:val="28"/>
      <w:shd w:val="clear" w:color="auto" w:fill="FFFFFF"/>
    </w:rPr>
  </w:style>
  <w:style w:type="character" w:customStyle="1" w:styleId="PicturecaptionExact">
    <w:name w:val="Picture caption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28"/>
      <w:szCs w:val="28"/>
      <w:u w:val="none"/>
    </w:rPr>
  </w:style>
  <w:style w:type="character" w:customStyle="1" w:styleId="Bodytext10Exact">
    <w:name w:val="Body text (10) Exact"/>
    <w:basedOn w:val="a0"/>
    <w:link w:val="Bodytext10"/>
    <w:rsid w:val="006310CA"/>
    <w:rPr>
      <w:rFonts w:ascii="Times New Roman" w:eastAsia="Times New Roman" w:hAnsi="Times New Roman" w:cs="Times New Roman"/>
      <w:spacing w:val="10"/>
      <w:sz w:val="13"/>
      <w:szCs w:val="13"/>
      <w:shd w:val="clear" w:color="auto" w:fill="FFFFFF"/>
      <w:lang w:val="en-US" w:eastAsia="en-US" w:bidi="en-US"/>
    </w:rPr>
  </w:style>
  <w:style w:type="character" w:customStyle="1" w:styleId="Bodytext265ptSpacing0ptExact">
    <w:name w:val="Body text (2) + 6.5 pt;Spacing 0 pt Exac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10"/>
      <w:w w:val="100"/>
      <w:position w:val="0"/>
      <w:sz w:val="13"/>
      <w:szCs w:val="13"/>
      <w:u w:val="single"/>
      <w:lang w:val="en-US" w:eastAsia="en-US" w:bidi="en-US"/>
    </w:rPr>
  </w:style>
  <w:style w:type="character" w:customStyle="1" w:styleId="Bodytext10Spacing2ptExact">
    <w:name w:val="Body text (10) + Spacing 2 pt Exact"/>
    <w:basedOn w:val="Bodytext10Exact"/>
    <w:rsid w:val="006310CA"/>
    <w:rPr>
      <w:rFonts w:ascii="Times New Roman" w:eastAsia="Times New Roman" w:hAnsi="Times New Roman" w:cs="Times New Roman"/>
      <w:color w:val="000000"/>
      <w:spacing w:val="40"/>
      <w:w w:val="100"/>
      <w:position w:val="0"/>
      <w:sz w:val="13"/>
      <w:szCs w:val="13"/>
      <w:shd w:val="clear" w:color="auto" w:fill="FFFFFF"/>
      <w:lang w:val="en-US" w:eastAsia="en-US" w:bidi="en-US"/>
    </w:rPr>
  </w:style>
  <w:style w:type="character" w:customStyle="1" w:styleId="Bodytext104ptItalicExact">
    <w:name w:val="Body text (10) + 4 pt;Italic Exact"/>
    <w:basedOn w:val="Bodytext10Exact"/>
    <w:rsid w:val="006310CA"/>
    <w:rPr>
      <w:rFonts w:ascii="Times New Roman" w:eastAsia="Times New Roman" w:hAnsi="Times New Roman" w:cs="Times New Roman"/>
      <w:i/>
      <w:iCs/>
      <w:color w:val="000000"/>
      <w:spacing w:val="10"/>
      <w:w w:val="100"/>
      <w:position w:val="0"/>
      <w:sz w:val="8"/>
      <w:szCs w:val="8"/>
      <w:shd w:val="clear" w:color="auto" w:fill="FFFFFF"/>
      <w:lang w:val="en-US" w:eastAsia="en-US" w:bidi="en-US"/>
    </w:rPr>
  </w:style>
  <w:style w:type="character" w:customStyle="1" w:styleId="Heading4Exact">
    <w:name w:val="Heading #4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pacing w:val="10"/>
      <w:sz w:val="13"/>
      <w:szCs w:val="13"/>
      <w:u w:val="none"/>
      <w:lang w:val="en-US" w:eastAsia="en-US" w:bidi="en-US"/>
    </w:rPr>
  </w:style>
  <w:style w:type="character" w:customStyle="1" w:styleId="Bodytext5NotItalicExact">
    <w:name w:val="Body text (5) + Not Italic Exact"/>
    <w:basedOn w:val="Bodytext5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8"/>
      <w:szCs w:val="28"/>
      <w:u w:val="none"/>
      <w:lang w:val="en-US" w:eastAsia="en-US" w:bidi="en-US"/>
    </w:rPr>
  </w:style>
  <w:style w:type="character" w:customStyle="1" w:styleId="Bodytext11Exact">
    <w:name w:val="Body text (11) Exact"/>
    <w:basedOn w:val="a0"/>
    <w:link w:val="Bodytext11"/>
    <w:rsid w:val="006310CA"/>
    <w:rPr>
      <w:rFonts w:ascii="Times New Roman" w:eastAsia="Times New Roman" w:hAnsi="Times New Roman" w:cs="Times New Roman"/>
      <w:spacing w:val="-10"/>
      <w:sz w:val="13"/>
      <w:szCs w:val="13"/>
      <w:shd w:val="clear" w:color="auto" w:fill="FFFFFF"/>
    </w:rPr>
  </w:style>
  <w:style w:type="character" w:customStyle="1" w:styleId="Heading2Exact">
    <w:name w:val="Heading #2 Exact"/>
    <w:basedOn w:val="a0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spacing w:val="-20"/>
      <w:sz w:val="32"/>
      <w:szCs w:val="32"/>
      <w:u w:val="none"/>
      <w:lang w:val="en-US" w:eastAsia="en-US" w:bidi="en-US"/>
    </w:rPr>
  </w:style>
  <w:style w:type="character" w:customStyle="1" w:styleId="Heading2TimesNewRomanNotItalicSpacing0ptExact">
    <w:name w:val="Heading #2 + Times New Roman;Not Italic;Spacing 0 pt Exact"/>
    <w:basedOn w:val="Heading2Exact"/>
    <w:rsid w:val="006310CA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13Exact">
    <w:name w:val="Body text (13) Exact"/>
    <w:basedOn w:val="a0"/>
    <w:link w:val="Bodytext13"/>
    <w:rsid w:val="006310CA"/>
    <w:rPr>
      <w:rFonts w:ascii="Consolas" w:eastAsia="Consolas" w:hAnsi="Consolas" w:cs="Consolas"/>
      <w:i/>
      <w:iCs/>
      <w:spacing w:val="-20"/>
      <w:sz w:val="32"/>
      <w:szCs w:val="32"/>
      <w:shd w:val="clear" w:color="auto" w:fill="FFFFFF"/>
      <w:lang w:val="en-US" w:eastAsia="en-US" w:bidi="en-US"/>
    </w:rPr>
  </w:style>
  <w:style w:type="character" w:customStyle="1" w:styleId="Bodytext13TimesNewRomanNotItalicSpacing0ptExact">
    <w:name w:val="Body text (13) + Times New Roman;Not Italic;Spacing 0 pt Exact"/>
    <w:basedOn w:val="Bodytext13Exact"/>
    <w:rsid w:val="006310CA"/>
    <w:rPr>
      <w:rFonts w:ascii="Times New Roman" w:eastAsia="Times New Roman" w:hAnsi="Times New Roman" w:cs="Times New Roman"/>
      <w:i/>
      <w:iCs/>
      <w:color w:val="000000"/>
      <w:spacing w:val="0"/>
      <w:w w:val="100"/>
      <w:position w:val="0"/>
      <w:sz w:val="32"/>
      <w:szCs w:val="32"/>
      <w:shd w:val="clear" w:color="auto" w:fill="FFFFFF"/>
      <w:lang w:val="en-US" w:eastAsia="en-US" w:bidi="en-US"/>
    </w:rPr>
  </w:style>
  <w:style w:type="character" w:customStyle="1" w:styleId="Heading3Exact">
    <w:name w:val="Heading #3 Exact"/>
    <w:basedOn w:val="a0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sz w:val="32"/>
      <w:szCs w:val="32"/>
      <w:u w:val="none"/>
      <w:lang w:val="en-US" w:eastAsia="en-US" w:bidi="en-US"/>
    </w:rPr>
  </w:style>
  <w:style w:type="character" w:customStyle="1" w:styleId="Heading3ConsolasItalicSpacing-1ptExact">
    <w:name w:val="Heading #3 + Consolas;Italic;Spacing -1 pt Exact"/>
    <w:basedOn w:val="Heading3Exact"/>
    <w:rsid w:val="006310CA"/>
    <w:rPr>
      <w:rFonts w:ascii="Consolas" w:eastAsia="Consolas" w:hAnsi="Consolas" w:cs="Consolas"/>
      <w:b w:val="0"/>
      <w:bCs w:val="0"/>
      <w:i/>
      <w:iCs/>
      <w:smallCaps w:val="0"/>
      <w:strike w:val="0"/>
      <w:color w:val="000000"/>
      <w:spacing w:val="-20"/>
      <w:w w:val="100"/>
      <w:position w:val="0"/>
      <w:sz w:val="32"/>
      <w:szCs w:val="32"/>
      <w:u w:val="single"/>
      <w:lang w:val="en-US" w:eastAsia="en-US" w:bidi="en-US"/>
    </w:rPr>
  </w:style>
  <w:style w:type="character" w:customStyle="1" w:styleId="Bodytext26pt">
    <w:name w:val="Body text (2) + 6 pt"/>
    <w:basedOn w:val="Bodytext2"/>
    <w:rsid w:val="006310CA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2"/>
      <w:szCs w:val="12"/>
      <w:u w:val="none"/>
      <w:lang w:val="ru-RU" w:eastAsia="ru-RU" w:bidi="ru-RU"/>
    </w:rPr>
  </w:style>
  <w:style w:type="character" w:customStyle="1" w:styleId="Bodytext2Arial95ptBoldItalicSpacing1pt">
    <w:name w:val="Body text (2) + Arial;9.5 pt;Bold;Italic;Spacing 1 pt"/>
    <w:basedOn w:val="Bodytext2"/>
    <w:rsid w:val="006310CA"/>
    <w:rPr>
      <w:rFonts w:ascii="Arial" w:eastAsia="Arial" w:hAnsi="Arial" w:cs="Arial"/>
      <w:b/>
      <w:bCs/>
      <w:i/>
      <w:iCs/>
      <w:smallCaps w:val="0"/>
      <w:strike w:val="0"/>
      <w:color w:val="000000"/>
      <w:spacing w:val="20"/>
      <w:w w:val="100"/>
      <w:position w:val="0"/>
      <w:sz w:val="19"/>
      <w:szCs w:val="19"/>
      <w:u w:val="none"/>
      <w:lang w:val="en-US" w:eastAsia="en-US" w:bidi="en-US"/>
    </w:rPr>
  </w:style>
  <w:style w:type="character" w:customStyle="1" w:styleId="Bodytext2Arial10pt">
    <w:name w:val="Body text (2) + Arial;10 pt"/>
    <w:basedOn w:val="Bodytext2"/>
    <w:rsid w:val="006310CA"/>
    <w:rPr>
      <w:rFonts w:ascii="Arial" w:eastAsia="Arial" w:hAnsi="Arial" w:cs="Arial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Bodytext12">
    <w:name w:val="Body text (12)_"/>
    <w:basedOn w:val="a0"/>
    <w:link w:val="Bodytext120"/>
    <w:rsid w:val="006310CA"/>
    <w:rPr>
      <w:rFonts w:ascii="Arial" w:eastAsia="Arial" w:hAnsi="Arial" w:cs="Arial"/>
      <w:sz w:val="20"/>
      <w:szCs w:val="20"/>
      <w:shd w:val="clear" w:color="auto" w:fill="FFFFFF"/>
    </w:rPr>
  </w:style>
  <w:style w:type="paragraph" w:customStyle="1" w:styleId="Picturecaption2">
    <w:name w:val="Picture caption (2)"/>
    <w:basedOn w:val="a"/>
    <w:link w:val="Picturecaption2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20"/>
      <w:szCs w:val="20"/>
    </w:rPr>
  </w:style>
  <w:style w:type="paragraph" w:customStyle="1" w:styleId="Picturecaption0">
    <w:name w:val="Picture caption"/>
    <w:basedOn w:val="a"/>
    <w:link w:val="Picturecaption"/>
    <w:rsid w:val="006310CA"/>
    <w:pPr>
      <w:shd w:val="clear" w:color="auto" w:fill="FFFFFF"/>
      <w:spacing w:line="366" w:lineRule="exact"/>
      <w:jc w:val="both"/>
    </w:pPr>
    <w:rPr>
      <w:rFonts w:ascii="Times New Roman" w:eastAsia="Times New Roman" w:hAnsi="Times New Roman" w:cs="Times New Roman"/>
      <w:color w:val="auto"/>
      <w:sz w:val="28"/>
      <w:szCs w:val="28"/>
    </w:rPr>
  </w:style>
  <w:style w:type="paragraph" w:customStyle="1" w:styleId="Bodytext10">
    <w:name w:val="Body text (10)"/>
    <w:basedOn w:val="a"/>
    <w:link w:val="Bodytext10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10"/>
      <w:sz w:val="13"/>
      <w:szCs w:val="13"/>
      <w:lang w:val="en-US" w:eastAsia="en-US" w:bidi="en-US"/>
    </w:rPr>
  </w:style>
  <w:style w:type="paragraph" w:customStyle="1" w:styleId="Bodytext11">
    <w:name w:val="Body text (11)"/>
    <w:basedOn w:val="a"/>
    <w:link w:val="Bodytext11Exact"/>
    <w:rsid w:val="006310CA"/>
    <w:pPr>
      <w:shd w:val="clear" w:color="auto" w:fill="FFFFFF"/>
      <w:spacing w:line="0" w:lineRule="atLeast"/>
    </w:pPr>
    <w:rPr>
      <w:rFonts w:ascii="Times New Roman" w:eastAsia="Times New Roman" w:hAnsi="Times New Roman" w:cs="Times New Roman"/>
      <w:color w:val="auto"/>
      <w:spacing w:val="-10"/>
      <w:sz w:val="13"/>
      <w:szCs w:val="13"/>
    </w:rPr>
  </w:style>
  <w:style w:type="paragraph" w:customStyle="1" w:styleId="Bodytext13">
    <w:name w:val="Body text (13)"/>
    <w:basedOn w:val="a"/>
    <w:link w:val="Bodytext13Exact"/>
    <w:rsid w:val="006310CA"/>
    <w:pPr>
      <w:shd w:val="clear" w:color="auto" w:fill="FFFFFF"/>
      <w:spacing w:line="0" w:lineRule="atLeast"/>
    </w:pPr>
    <w:rPr>
      <w:rFonts w:ascii="Consolas" w:eastAsia="Consolas" w:hAnsi="Consolas" w:cs="Consolas"/>
      <w:i/>
      <w:iCs/>
      <w:color w:val="auto"/>
      <w:spacing w:val="-20"/>
      <w:sz w:val="32"/>
      <w:szCs w:val="32"/>
      <w:lang w:val="en-US" w:eastAsia="en-US" w:bidi="en-US"/>
    </w:rPr>
  </w:style>
  <w:style w:type="paragraph" w:customStyle="1" w:styleId="Bodytext120">
    <w:name w:val="Body text (12)"/>
    <w:basedOn w:val="a"/>
    <w:link w:val="Bodytext12"/>
    <w:rsid w:val="006310CA"/>
    <w:pPr>
      <w:shd w:val="clear" w:color="auto" w:fill="FFFFFF"/>
      <w:spacing w:line="0" w:lineRule="atLeast"/>
      <w:jc w:val="both"/>
    </w:pPr>
    <w:rPr>
      <w:rFonts w:ascii="Arial" w:eastAsia="Arial" w:hAnsi="Arial" w:cs="Arial"/>
      <w:color w:val="auto"/>
      <w:sz w:val="20"/>
      <w:szCs w:val="20"/>
    </w:rPr>
  </w:style>
  <w:style w:type="character" w:customStyle="1" w:styleId="Bodytext4NotBold">
    <w:name w:val="Body text (4) + Not Bold"/>
    <w:basedOn w:val="Bodytext4"/>
    <w:rsid w:val="006310CA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17"/>
      <w:szCs w:val="17"/>
      <w:u w:val="none"/>
      <w:lang w:val="en-US" w:eastAsia="en-US" w:bidi="en-US"/>
    </w:rPr>
  </w:style>
  <w:style w:type="paragraph" w:styleId="af">
    <w:name w:val="Balloon Text"/>
    <w:basedOn w:val="a"/>
    <w:link w:val="af0"/>
    <w:uiPriority w:val="99"/>
    <w:semiHidden/>
    <w:unhideWhenUsed/>
    <w:rsid w:val="006B046D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6B046D"/>
    <w:rPr>
      <w:rFonts w:ascii="Segoe UI" w:hAnsi="Segoe UI" w:cs="Segoe UI"/>
      <w:color w:val="000000"/>
      <w:sz w:val="18"/>
      <w:szCs w:val="18"/>
    </w:rPr>
  </w:style>
  <w:style w:type="character" w:styleId="af1">
    <w:name w:val="annotation reference"/>
    <w:basedOn w:val="a0"/>
    <w:uiPriority w:val="99"/>
    <w:semiHidden/>
    <w:unhideWhenUsed/>
    <w:rsid w:val="00452C68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452C68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452C68"/>
    <w:rPr>
      <w:color w:val="000000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452C68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452C68"/>
    <w:rPr>
      <w:b/>
      <w:bCs/>
      <w:color w:val="000000"/>
      <w:sz w:val="20"/>
      <w:szCs w:val="20"/>
    </w:rPr>
  </w:style>
  <w:style w:type="paragraph" w:styleId="af6">
    <w:name w:val="endnote text"/>
    <w:basedOn w:val="a"/>
    <w:link w:val="af7"/>
    <w:uiPriority w:val="99"/>
    <w:semiHidden/>
    <w:unhideWhenUsed/>
    <w:rsid w:val="0053582D"/>
    <w:rPr>
      <w:sz w:val="20"/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53582D"/>
    <w:rPr>
      <w:color w:val="000000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53582D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53582D"/>
    <w:rPr>
      <w:sz w:val="20"/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53582D"/>
    <w:rPr>
      <w:color w:val="000000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5358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381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314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5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oter" Target="footer3.xml"/><Relationship Id="rId10" Type="http://schemas.openxmlformats.org/officeDocument/2006/relationships/image" Target="media/image3.png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10C320E-E34F-4CA5-B78C-A418A310F1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4</TotalTime>
  <Pages>1</Pages>
  <Words>846</Words>
  <Characters>4827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4</cp:revision>
  <cp:lastPrinted>2022-11-14T21:18:00Z</cp:lastPrinted>
  <dcterms:created xsi:type="dcterms:W3CDTF">2021-02-22T13:59:00Z</dcterms:created>
  <dcterms:modified xsi:type="dcterms:W3CDTF">2022-11-14T21:18:00Z</dcterms:modified>
</cp:coreProperties>
</file>